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70156F">
      <w:pPr>
        <w:pStyle w:val="Ttulo7"/>
        <w:rPr>
          <w:rFonts w:ascii="Arial" w:hAnsi="Arial" w:cs="Arial"/>
        </w:rPr>
      </w:pPr>
      <w:r w:rsidRPr="00011930">
        <w:rPr>
          <w:rFonts w:ascii="Arial" w:hAnsi="Arial" w:cs="Arial"/>
        </w:rPr>
        <w:t>DESCRIPCIÓN DE CASO DE USO</w:t>
      </w:r>
    </w:p>
    <w:p w:rsidR="002C55C4" w:rsidRPr="00011930" w:rsidRDefault="002C55C4" w:rsidP="0070156F">
      <w:pPr>
        <w:jc w:val="center"/>
        <w:rPr>
          <w:rFonts w:ascii="Arial" w:hAnsi="Arial" w:cs="Arial"/>
        </w:rPr>
      </w:pPr>
    </w:p>
    <w:p w:rsidR="006B18F1" w:rsidRDefault="004F1576" w:rsidP="0070156F">
      <w:pPr>
        <w:jc w:val="center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t>009</w:t>
      </w:r>
      <w:r w:rsidR="002B30E9">
        <w:rPr>
          <w:rFonts w:ascii="Arial" w:hAnsi="Arial" w:cs="Arial"/>
          <w:sz w:val="32"/>
          <w:szCs w:val="32"/>
        </w:rPr>
        <w:t xml:space="preserve"> - </w:t>
      </w:r>
      <w:r w:rsidR="0033299A">
        <w:rPr>
          <w:rFonts w:ascii="Arial" w:hAnsi="Arial" w:cs="Arial"/>
          <w:sz w:val="32"/>
          <w:szCs w:val="32"/>
        </w:rPr>
        <w:t>SEGMENTAR</w:t>
      </w:r>
      <w:r w:rsidR="009116F7">
        <w:rPr>
          <w:rFonts w:ascii="Arial" w:hAnsi="Arial" w:cs="Arial"/>
          <w:sz w:val="32"/>
          <w:szCs w:val="32"/>
        </w:rPr>
        <w:t xml:space="preserve"> </w:t>
      </w:r>
      <w:r w:rsidR="006A2C35">
        <w:rPr>
          <w:rFonts w:ascii="Arial" w:hAnsi="Arial" w:cs="Arial"/>
          <w:sz w:val="32"/>
          <w:szCs w:val="32"/>
        </w:rPr>
        <w:t xml:space="preserve">CAMPAÑA </w:t>
      </w:r>
    </w:p>
    <w:p w:rsidR="002C55C4" w:rsidRPr="00011930" w:rsidRDefault="00AB06A5" w:rsidP="0070156F">
      <w:pPr>
        <w:jc w:val="center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t>TELE</w:t>
      </w:r>
      <w:r w:rsidR="006A2C35">
        <w:rPr>
          <w:rFonts w:ascii="Arial" w:hAnsi="Arial" w:cs="Arial"/>
          <w:sz w:val="32"/>
          <w:szCs w:val="32"/>
        </w:rPr>
        <w:t>MARKETING</w:t>
      </w:r>
      <w:r w:rsidR="006B18F1">
        <w:rPr>
          <w:rFonts w:ascii="Arial" w:hAnsi="Arial" w:cs="Arial"/>
          <w:sz w:val="32"/>
          <w:szCs w:val="32"/>
        </w:rPr>
        <w:t xml:space="preserve"> O PROMOCION</w:t>
      </w: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pStyle w:val="Ttulo1"/>
        <w:spacing w:before="0" w:after="0"/>
        <w:rPr>
          <w:b w:val="0"/>
          <w:bCs w:val="0"/>
          <w:kern w:val="0"/>
          <w:sz w:val="24"/>
          <w:szCs w:val="24"/>
        </w:rPr>
      </w:pPr>
      <w:bookmarkStart w:id="0" w:name="_Toc84042645"/>
    </w:p>
    <w:p w:rsidR="002C55C4" w:rsidRPr="00011930" w:rsidRDefault="002C55C4" w:rsidP="00842D3A">
      <w:pPr>
        <w:pStyle w:val="Ttulo1"/>
        <w:spacing w:before="0" w:after="0"/>
        <w:rPr>
          <w:b w:val="0"/>
          <w:bCs w:val="0"/>
          <w:kern w:val="0"/>
          <w:sz w:val="24"/>
          <w:szCs w:val="24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Default="002C55C4" w:rsidP="00842D3A">
      <w:pPr>
        <w:rPr>
          <w:rFonts w:ascii="Arial" w:hAnsi="Arial" w:cs="Arial"/>
        </w:rPr>
      </w:pPr>
    </w:p>
    <w:tbl>
      <w:tblPr>
        <w:tblW w:w="9943" w:type="dxa"/>
        <w:jc w:val="center"/>
        <w:tblBorders>
          <w:top w:val="thickThinLargeGap" w:sz="6" w:space="0" w:color="000080"/>
          <w:left w:val="thickThinLargeGap" w:sz="6" w:space="0" w:color="000080"/>
          <w:bottom w:val="thickThinLargeGap" w:sz="6" w:space="0" w:color="000080"/>
          <w:right w:val="thickThinLargeGap" w:sz="6" w:space="0" w:color="000080"/>
          <w:insideH w:val="thickThinLargeGap" w:sz="6" w:space="0" w:color="000080"/>
          <w:insideV w:val="thickThinLargeGap" w:sz="6" w:space="0" w:color="000080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720"/>
        <w:gridCol w:w="1276"/>
        <w:gridCol w:w="818"/>
        <w:gridCol w:w="2017"/>
        <w:gridCol w:w="1161"/>
        <w:gridCol w:w="1511"/>
        <w:gridCol w:w="1276"/>
        <w:gridCol w:w="1164"/>
      </w:tblGrid>
      <w:tr w:rsidR="002C55C4" w:rsidRPr="00011930" w:rsidTr="004C65D6">
        <w:trPr>
          <w:cantSplit/>
          <w:trHeight w:val="426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C55C4" w:rsidRPr="00011930" w:rsidRDefault="002C55C4" w:rsidP="004C65D6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92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C55C4" w:rsidRPr="00A166F2" w:rsidRDefault="002C55C4" w:rsidP="004C65D6">
            <w:pPr>
              <w:jc w:val="center"/>
              <w:rPr>
                <w:rFonts w:ascii="Arial" w:hAnsi="Arial" w:cs="Arial"/>
                <w:b/>
              </w:rPr>
            </w:pPr>
            <w:r w:rsidRPr="00A166F2">
              <w:rPr>
                <w:rFonts w:ascii="Arial" w:hAnsi="Arial" w:cs="Arial"/>
                <w:b/>
                <w:sz w:val="22"/>
                <w:szCs w:val="22"/>
              </w:rPr>
              <w:t>HISTORIA DE CAMBIOS</w:t>
            </w:r>
          </w:p>
        </w:tc>
      </w:tr>
      <w:tr w:rsidR="002C55C4" w:rsidRPr="00011930" w:rsidTr="004C65D6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Nr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Fecha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Versión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Descripción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Autor</w:t>
            </w:r>
          </w:p>
        </w:tc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Solicitant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Aprobó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Tipo</w:t>
            </w:r>
          </w:p>
        </w:tc>
      </w:tr>
      <w:tr w:rsidR="002C55C4" w:rsidRPr="00390226" w:rsidTr="004C65D6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A46557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XXXX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9470EC" w:rsidP="00727027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9470EC">
              <w:rPr>
                <w:rFonts w:ascii="Arial" w:hAnsi="Arial" w:cs="Arial"/>
                <w:i/>
                <w:sz w:val="18"/>
                <w:szCs w:val="18"/>
              </w:rPr>
              <w:t>14</w:t>
            </w:r>
            <w:r w:rsidR="00AB06A5" w:rsidRPr="009470EC">
              <w:rPr>
                <w:rFonts w:ascii="Arial" w:hAnsi="Arial" w:cs="Arial"/>
                <w:i/>
                <w:sz w:val="18"/>
                <w:szCs w:val="18"/>
              </w:rPr>
              <w:t>/07</w:t>
            </w:r>
            <w:r w:rsidR="002B30E9" w:rsidRPr="009470EC">
              <w:rPr>
                <w:rFonts w:ascii="Arial" w:hAnsi="Arial" w:cs="Arial"/>
                <w:i/>
                <w:sz w:val="18"/>
                <w:szCs w:val="18"/>
              </w:rPr>
              <w:t>/2016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390226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1.0.0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390226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390226">
              <w:rPr>
                <w:rFonts w:ascii="Arial" w:hAnsi="Arial" w:cs="Arial"/>
                <w:i/>
                <w:sz w:val="18"/>
                <w:szCs w:val="18"/>
              </w:rPr>
              <w:t>Emisión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B30E9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Carolina Ruival</w:t>
            </w:r>
          </w:p>
        </w:tc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33299A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Ariel G</w:t>
            </w:r>
            <w:r w:rsidR="00843A3C">
              <w:rPr>
                <w:rFonts w:ascii="Arial" w:hAnsi="Arial" w:cs="Arial"/>
                <w:i/>
                <w:sz w:val="18"/>
                <w:szCs w:val="18"/>
              </w:rPr>
              <w:t>u</w:t>
            </w:r>
            <w:r>
              <w:rPr>
                <w:rFonts w:ascii="Arial" w:hAnsi="Arial" w:cs="Arial"/>
                <w:i/>
                <w:sz w:val="18"/>
                <w:szCs w:val="18"/>
              </w:rPr>
              <w:t>illé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33299A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Matías García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Nuevo</w:t>
            </w:r>
          </w:p>
        </w:tc>
      </w:tr>
      <w:tr w:rsidR="006B18F1" w:rsidRPr="00390226" w:rsidTr="004C65D6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8F1" w:rsidRPr="00472DDB" w:rsidRDefault="006B18F1" w:rsidP="006B18F1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472DDB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XXXX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8F1" w:rsidRPr="00472DDB" w:rsidRDefault="006B18F1" w:rsidP="006B18F1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15</w:t>
            </w:r>
            <w:r w:rsidRPr="00472DDB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/09/2016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8F1" w:rsidRPr="00472DDB" w:rsidRDefault="006B18F1" w:rsidP="006B18F1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472DDB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1.0.1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0DAB" w:rsidRDefault="00980DAB" w:rsidP="00560CF5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Se agrega en precondiciones </w:t>
            </w:r>
            <w:r w:rsidR="009A2B93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y punto 3 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el ID del Tipo de campaña.</w:t>
            </w:r>
          </w:p>
          <w:p w:rsidR="00560CF5" w:rsidRDefault="00560CF5" w:rsidP="00560CF5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Se agrega en el prototipo, punto 3 la funcionalidad Generar Predictivo.</w:t>
            </w:r>
          </w:p>
          <w:p w:rsidR="00560CF5" w:rsidRDefault="00560CF5" w:rsidP="00560CF5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Se agrega el punto 7 y 8 con la funcionalidad Generar Predictivo. </w:t>
            </w:r>
          </w:p>
          <w:p w:rsidR="006B18F1" w:rsidRPr="00472DDB" w:rsidRDefault="00560CF5" w:rsidP="00560CF5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Se actualiza el diagrama de casos de uso relacionados.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8F1" w:rsidRPr="00472DDB" w:rsidRDefault="006B18F1" w:rsidP="006B18F1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472DDB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Carolina Ruival</w:t>
            </w:r>
          </w:p>
        </w:tc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8F1" w:rsidRPr="00472DDB" w:rsidRDefault="006B18F1" w:rsidP="006B18F1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472DDB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Ariel Guillé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8F1" w:rsidRPr="00472DDB" w:rsidRDefault="006B18F1" w:rsidP="006B18F1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472DDB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Matías García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8F1" w:rsidRPr="00472DDB" w:rsidRDefault="006B18F1" w:rsidP="006B18F1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472DDB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Nuevo</w:t>
            </w:r>
          </w:p>
        </w:tc>
      </w:tr>
    </w:tbl>
    <w:p w:rsidR="00993B5F" w:rsidRDefault="00993B5F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1B5993" w:rsidRPr="00980DAB" w:rsidRDefault="001B5993" w:rsidP="00980DAB">
      <w:pPr>
        <w:jc w:val="both"/>
        <w:rPr>
          <w:rFonts w:ascii="Arial" w:hAnsi="Arial" w:cs="Arial"/>
          <w:color w:val="0000FF"/>
          <w:sz w:val="32"/>
          <w:szCs w:val="32"/>
        </w:rPr>
      </w:pPr>
    </w:p>
    <w:p w:rsidR="002C55C4" w:rsidRPr="00AA274D" w:rsidRDefault="00843A3C" w:rsidP="004C4701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color w:val="0000FF"/>
          <w:sz w:val="32"/>
          <w:szCs w:val="32"/>
          <w:highlight w:val="yellow"/>
        </w:rPr>
      </w:pPr>
      <w:r w:rsidRPr="00AA274D">
        <w:rPr>
          <w:rFonts w:ascii="Arial" w:hAnsi="Arial" w:cs="Arial"/>
          <w:b/>
          <w:sz w:val="32"/>
          <w:szCs w:val="32"/>
          <w:highlight w:val="yellow"/>
        </w:rPr>
        <w:t>Prototipo</w:t>
      </w:r>
    </w:p>
    <w:p w:rsidR="00843A3C" w:rsidRDefault="00843A3C" w:rsidP="00843A3C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6B18F1" w:rsidRDefault="006B18F1" w:rsidP="00843A3C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  <w:r>
        <w:rPr>
          <w:rFonts w:ascii="Arial" w:hAnsi="Arial" w:cs="Arial"/>
          <w:noProof/>
          <w:color w:val="0000FF"/>
          <w:sz w:val="32"/>
          <w:szCs w:val="32"/>
          <w:lang w:val="es-AR" w:eastAsia="es-AR"/>
        </w:rPr>
        <w:drawing>
          <wp:inline distT="0" distB="0" distL="0" distR="0">
            <wp:extent cx="6115050" cy="4013200"/>
            <wp:effectExtent l="0" t="0" r="0" b="635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401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18F1" w:rsidRDefault="006B18F1" w:rsidP="00843A3C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6B18F1" w:rsidRPr="00727027" w:rsidRDefault="006B18F1" w:rsidP="00843A3C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3B4000" w:rsidRDefault="003B4000" w:rsidP="00231C97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2C55C4" w:rsidRDefault="002C55C4" w:rsidP="004C4701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  <w:sz w:val="32"/>
          <w:szCs w:val="32"/>
        </w:rPr>
      </w:pPr>
      <w:r w:rsidRPr="004C4701">
        <w:rPr>
          <w:rFonts w:ascii="Arial" w:hAnsi="Arial" w:cs="Arial"/>
          <w:b/>
          <w:sz w:val="32"/>
          <w:szCs w:val="32"/>
        </w:rPr>
        <w:lastRenderedPageBreak/>
        <w:t>Diagrama</w:t>
      </w:r>
      <w:r>
        <w:rPr>
          <w:rFonts w:ascii="Arial" w:hAnsi="Arial" w:cs="Arial"/>
          <w:b/>
          <w:sz w:val="32"/>
          <w:szCs w:val="32"/>
        </w:rPr>
        <w:t xml:space="preserve"> de Actividades</w:t>
      </w:r>
    </w:p>
    <w:p w:rsidR="002C55C4" w:rsidRDefault="002C55C4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500A92" w:rsidRDefault="00500A92" w:rsidP="00914145">
      <w:pPr>
        <w:pStyle w:val="Prrafodelista"/>
        <w:ind w:left="180"/>
        <w:jc w:val="center"/>
      </w:pPr>
    </w:p>
    <w:p w:rsidR="00914145" w:rsidRDefault="00E72C34" w:rsidP="00914145">
      <w:pPr>
        <w:pStyle w:val="Prrafodelista"/>
        <w:ind w:left="180"/>
        <w:jc w:val="center"/>
      </w:pPr>
      <w:r>
        <w:object w:dxaOrig="3076" w:dyaOrig="8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.75pt;height:447pt" o:ole="">
            <v:imagedata r:id="rId10" o:title=""/>
          </v:shape>
          <o:OLEObject Type="Embed" ProgID="Visio.Drawing.15" ShapeID="_x0000_i1025" DrawAspect="Content" ObjectID="_1538819952" r:id="rId11"/>
        </w:object>
      </w:r>
    </w:p>
    <w:p w:rsidR="00914145" w:rsidRDefault="00914145" w:rsidP="00914145">
      <w:pPr>
        <w:pStyle w:val="Prrafodelista"/>
        <w:ind w:left="180"/>
        <w:jc w:val="center"/>
      </w:pPr>
    </w:p>
    <w:p w:rsidR="00914145" w:rsidRDefault="00914145" w:rsidP="00914145">
      <w:pPr>
        <w:pStyle w:val="Prrafodelista"/>
        <w:ind w:left="180"/>
        <w:jc w:val="center"/>
      </w:pPr>
    </w:p>
    <w:p w:rsidR="00914145" w:rsidRDefault="00914145" w:rsidP="00914145">
      <w:pPr>
        <w:pStyle w:val="Prrafodelista"/>
        <w:ind w:left="180"/>
        <w:jc w:val="center"/>
      </w:pPr>
    </w:p>
    <w:p w:rsidR="00914145" w:rsidRDefault="00914145" w:rsidP="00914145">
      <w:pPr>
        <w:pStyle w:val="Prrafodelista"/>
        <w:ind w:left="180"/>
        <w:jc w:val="center"/>
        <w:rPr>
          <w:rFonts w:ascii="Arial" w:hAnsi="Arial" w:cs="Arial"/>
          <w:b/>
          <w:sz w:val="32"/>
          <w:szCs w:val="32"/>
        </w:rPr>
      </w:pPr>
    </w:p>
    <w:p w:rsidR="00500A92" w:rsidRDefault="00500A92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500A92" w:rsidRDefault="00500A92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E72C34" w:rsidRDefault="00E72C34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E72C34" w:rsidRDefault="00E72C34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E72C34" w:rsidRDefault="00E72C34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2C55C4" w:rsidRPr="00440AE1" w:rsidRDefault="002C55C4" w:rsidP="00440AE1">
      <w:pPr>
        <w:pStyle w:val="Prrafodelista"/>
        <w:numPr>
          <w:ilvl w:val="0"/>
          <w:numId w:val="1"/>
        </w:numPr>
        <w:rPr>
          <w:rFonts w:ascii="Arial" w:hAnsi="Arial" w:cs="Arial"/>
          <w:b/>
          <w:sz w:val="32"/>
          <w:szCs w:val="32"/>
        </w:rPr>
      </w:pPr>
      <w:r w:rsidRPr="00440AE1">
        <w:rPr>
          <w:rFonts w:ascii="Arial" w:hAnsi="Arial" w:cs="Arial"/>
          <w:b/>
          <w:sz w:val="32"/>
          <w:szCs w:val="32"/>
        </w:rPr>
        <w:lastRenderedPageBreak/>
        <w:t>Descripción de c</w:t>
      </w:r>
      <w:bookmarkStart w:id="1" w:name="_GoBack"/>
      <w:bookmarkEnd w:id="1"/>
      <w:r w:rsidRPr="00440AE1">
        <w:rPr>
          <w:rFonts w:ascii="Arial" w:hAnsi="Arial" w:cs="Arial"/>
          <w:b/>
          <w:sz w:val="32"/>
          <w:szCs w:val="32"/>
        </w:rPr>
        <w:t>asos de uso</w:t>
      </w:r>
      <w:bookmarkEnd w:id="0"/>
    </w:p>
    <w:p w:rsidR="002C55C4" w:rsidRPr="00011930" w:rsidRDefault="002C55C4" w:rsidP="00842D3A">
      <w:pPr>
        <w:rPr>
          <w:rFonts w:ascii="Arial" w:hAnsi="Arial" w:cs="Arial"/>
        </w:rPr>
      </w:pP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2101"/>
        <w:gridCol w:w="2337"/>
        <w:gridCol w:w="318"/>
        <w:gridCol w:w="2066"/>
        <w:gridCol w:w="2513"/>
      </w:tblGrid>
      <w:tr w:rsidR="002C55C4" w:rsidRPr="00011930" w:rsidTr="00DD1504">
        <w:trPr>
          <w:cantSplit/>
          <w:trHeight w:val="385"/>
          <w:tblCellSpacing w:w="20" w:type="dxa"/>
          <w:jc w:val="center"/>
        </w:trPr>
        <w:tc>
          <w:tcPr>
            <w:tcW w:w="6762" w:type="dxa"/>
            <w:gridSpan w:val="4"/>
            <w:shd w:val="clear" w:color="auto" w:fill="C0C0C0"/>
          </w:tcPr>
          <w:p w:rsidR="002C55C4" w:rsidRPr="00011930" w:rsidRDefault="002C55C4" w:rsidP="00490A83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ombre del Use Case</w:t>
            </w:r>
            <w:r w:rsidRPr="00011930">
              <w:rPr>
                <w:rFonts w:ascii="Arial" w:hAnsi="Arial" w:cs="Arial"/>
                <w:color w:val="000000"/>
                <w:sz w:val="20"/>
                <w:szCs w:val="20"/>
              </w:rPr>
              <w:t xml:space="preserve">: </w:t>
            </w:r>
            <w:r w:rsidR="0033299A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Segment</w:t>
            </w:r>
            <w:r w:rsidR="0031509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r</w:t>
            </w:r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EB5AD4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Campaña </w:t>
            </w:r>
            <w:proofErr w:type="spellStart"/>
            <w:r w:rsidR="00231C9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Telem</w:t>
            </w:r>
            <w:r w:rsidR="00EB5AD4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rketing</w:t>
            </w:r>
            <w:proofErr w:type="spellEnd"/>
            <w:r w:rsidR="00AE4A06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="00AE4A06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ó</w:t>
            </w:r>
            <w:proofErr w:type="spellEnd"/>
            <w:r w:rsidR="00AE4A06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="00AE4A06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Promocion</w:t>
            </w:r>
            <w:proofErr w:type="spellEnd"/>
          </w:p>
          <w:p w:rsidR="002C55C4" w:rsidRPr="00011930" w:rsidRDefault="002C55C4" w:rsidP="00490A83">
            <w:pPr>
              <w:ind w:left="3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2453" w:type="dxa"/>
            <w:shd w:val="clear" w:color="auto" w:fill="C0C0C0"/>
          </w:tcPr>
          <w:p w:rsidR="002C55C4" w:rsidRPr="00011930" w:rsidRDefault="002C55C4" w:rsidP="00490A83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º Caso Us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: 0</w:t>
            </w:r>
            <w:r w:rsidR="009A4D1F">
              <w:rPr>
                <w:rFonts w:ascii="Arial" w:hAnsi="Arial" w:cs="Arial"/>
                <w:color w:val="000000"/>
                <w:sz w:val="20"/>
                <w:szCs w:val="20"/>
              </w:rPr>
              <w:t>09</w:t>
            </w:r>
          </w:p>
        </w:tc>
      </w:tr>
      <w:tr w:rsidR="002C55C4" w:rsidRPr="00011930" w:rsidTr="00DD1504">
        <w:trPr>
          <w:cantSplit/>
          <w:trHeight w:val="385"/>
          <w:tblCellSpacing w:w="20" w:type="dxa"/>
          <w:jc w:val="center"/>
        </w:trPr>
        <w:tc>
          <w:tcPr>
            <w:tcW w:w="4378" w:type="dxa"/>
            <w:gridSpan w:val="2"/>
          </w:tcPr>
          <w:p w:rsidR="002C55C4" w:rsidRPr="00D3444C" w:rsidRDefault="002C55C4" w:rsidP="00D3444C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Actor Principal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="006272AD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dministrad</w:t>
            </w:r>
            <w:r w:rsidR="00D3444C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or </w:t>
            </w:r>
            <w:proofErr w:type="spellStart"/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Call</w:t>
            </w:r>
            <w:proofErr w:type="spellEnd"/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Center</w:t>
            </w:r>
          </w:p>
        </w:tc>
        <w:tc>
          <w:tcPr>
            <w:tcW w:w="4837" w:type="dxa"/>
            <w:gridSpan w:val="3"/>
          </w:tcPr>
          <w:p w:rsidR="002C55C4" w:rsidRPr="00D3444C" w:rsidRDefault="002C55C4" w:rsidP="00D3444C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Actor Secundari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Pr="00011930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.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9255" w:type="dxa"/>
            <w:gridSpan w:val="5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Tipo de Caso de Us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               </w: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011930">
              <w:rPr>
                <w:rFonts w:ascii="Arial" w:hAnsi="Arial" w:cs="Arial"/>
                <w:color w:val="000000"/>
                <w:sz w:val="20"/>
              </w:rPr>
              <w:instrText xml:space="preserve"> FORMCHECKBOX </w:instrTex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end"/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</w:t>
            </w: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Concreto 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                                       </w: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011930">
              <w:rPr>
                <w:rFonts w:ascii="Arial" w:hAnsi="Arial" w:cs="Arial"/>
                <w:color w:val="000000"/>
                <w:sz w:val="20"/>
              </w:rPr>
              <w:instrText xml:space="preserve"> FORMCHECKBOX </w:instrTex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end"/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 </w:t>
            </w: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Abstracto 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9255" w:type="dxa"/>
            <w:gridSpan w:val="5"/>
          </w:tcPr>
          <w:p w:rsidR="002C55C4" w:rsidRPr="00011930" w:rsidRDefault="002C55C4" w:rsidP="00231C97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Objetiv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="006272AD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Segmentar una c</w:t>
            </w:r>
            <w:r w:rsidR="0033299A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mpaña de</w:t>
            </w:r>
            <w:r w:rsidR="00BC423A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4F3513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tipo </w:t>
            </w:r>
            <w:proofErr w:type="spellStart"/>
            <w:r w:rsidR="00231C9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Telem</w:t>
            </w:r>
            <w:r w:rsidR="00EB5AD4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rketing</w:t>
            </w:r>
            <w:proofErr w:type="spellEnd"/>
            <w:r w:rsidR="004F3513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="004F3513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ó</w:t>
            </w:r>
            <w:proofErr w:type="spellEnd"/>
            <w:r w:rsidR="004F3513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Promoción.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2041" w:type="dxa"/>
            <w:vAlign w:val="center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</w:rPr>
            </w:pPr>
            <w:r w:rsidRPr="00011930">
              <w:rPr>
                <w:rFonts w:ascii="Arial" w:hAnsi="Arial" w:cs="Arial"/>
                <w:b/>
                <w:bCs/>
                <w:sz w:val="20"/>
              </w:rPr>
              <w:t>Precondiciones</w:t>
            </w:r>
          </w:p>
        </w:tc>
        <w:tc>
          <w:tcPr>
            <w:tcW w:w="7174" w:type="dxa"/>
            <w:gridSpan w:val="4"/>
          </w:tcPr>
          <w:p w:rsidR="00AC254F" w:rsidRDefault="009A3F65" w:rsidP="004B0443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Recibe por parámetro:</w:t>
            </w:r>
          </w:p>
          <w:p w:rsidR="00456C37" w:rsidRDefault="00980DAB" w:rsidP="00164EC3">
            <w:pPr>
              <w:pStyle w:val="Prrafodelista"/>
              <w:numPr>
                <w:ilvl w:val="0"/>
                <w:numId w:val="7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ID de la c</w:t>
            </w:r>
            <w:r w:rsidR="0033299A">
              <w:rPr>
                <w:rFonts w:ascii="Arial" w:hAnsi="Arial" w:cs="Arial"/>
                <w:b/>
                <w:color w:val="000000"/>
                <w:sz w:val="20"/>
                <w:szCs w:val="20"/>
              </w:rPr>
              <w:t>ampaña</w:t>
            </w:r>
          </w:p>
          <w:p w:rsidR="00980DAB" w:rsidRPr="0033299A" w:rsidRDefault="00980DAB" w:rsidP="00164EC3">
            <w:pPr>
              <w:pStyle w:val="Prrafodelista"/>
              <w:numPr>
                <w:ilvl w:val="0"/>
                <w:numId w:val="7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980DAB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ID del Tipo de campaña</w:t>
            </w:r>
          </w:p>
        </w:tc>
      </w:tr>
      <w:tr w:rsidR="002C55C4" w:rsidRPr="00011930" w:rsidTr="00DD1504">
        <w:trPr>
          <w:cantSplit/>
          <w:trHeight w:val="243"/>
          <w:tblCellSpacing w:w="20" w:type="dxa"/>
          <w:jc w:val="center"/>
        </w:trPr>
        <w:tc>
          <w:tcPr>
            <w:tcW w:w="2041" w:type="dxa"/>
            <w:vMerge w:val="restart"/>
            <w:vAlign w:val="center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sz w:val="4"/>
              </w:rPr>
            </w:pPr>
          </w:p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sz w:val="20"/>
              </w:rPr>
              <w:t>Post- Condiciones</w:t>
            </w:r>
          </w:p>
        </w:tc>
        <w:tc>
          <w:tcPr>
            <w:tcW w:w="7174" w:type="dxa"/>
            <w:gridSpan w:val="4"/>
          </w:tcPr>
          <w:p w:rsidR="002C55C4" w:rsidRPr="00011930" w:rsidRDefault="002C55C4" w:rsidP="00231C97">
            <w:pPr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Éxito: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BC423A">
              <w:rPr>
                <w:rFonts w:ascii="Arial" w:hAnsi="Arial" w:cs="Arial"/>
                <w:color w:val="000000"/>
                <w:sz w:val="20"/>
              </w:rPr>
              <w:t xml:space="preserve">Se </w:t>
            </w:r>
            <w:r w:rsidR="00013E56">
              <w:rPr>
                <w:rFonts w:ascii="Arial" w:hAnsi="Arial" w:cs="Arial"/>
                <w:color w:val="000000"/>
                <w:sz w:val="20"/>
              </w:rPr>
              <w:t>segmentó un</w:t>
            </w:r>
            <w:r w:rsidR="00AC6846">
              <w:rPr>
                <w:rFonts w:ascii="Arial" w:hAnsi="Arial" w:cs="Arial"/>
                <w:color w:val="000000"/>
                <w:sz w:val="20"/>
              </w:rPr>
              <w:t>a campaña de</w:t>
            </w:r>
            <w:r w:rsidR="004F3513">
              <w:rPr>
                <w:rFonts w:ascii="Arial" w:hAnsi="Arial" w:cs="Arial"/>
                <w:color w:val="000000"/>
                <w:sz w:val="20"/>
              </w:rPr>
              <w:t xml:space="preserve"> tipo</w:t>
            </w:r>
            <w:r w:rsidR="00AC6846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proofErr w:type="spellStart"/>
            <w:r w:rsidR="00231C97">
              <w:rPr>
                <w:rFonts w:ascii="Arial" w:hAnsi="Arial" w:cs="Arial"/>
                <w:color w:val="000000"/>
                <w:sz w:val="20"/>
              </w:rPr>
              <w:t>Telem</w:t>
            </w:r>
            <w:r w:rsidR="00EB5AD4">
              <w:rPr>
                <w:rFonts w:ascii="Arial" w:hAnsi="Arial" w:cs="Arial"/>
                <w:color w:val="000000"/>
                <w:sz w:val="20"/>
              </w:rPr>
              <w:t>arketing</w:t>
            </w:r>
            <w:proofErr w:type="spellEnd"/>
            <w:r w:rsidR="004F3513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proofErr w:type="spellStart"/>
            <w:r w:rsidR="004F3513">
              <w:rPr>
                <w:rFonts w:ascii="Arial" w:hAnsi="Arial" w:cs="Arial"/>
                <w:color w:val="000000"/>
                <w:sz w:val="20"/>
              </w:rPr>
              <w:t>ó</w:t>
            </w:r>
            <w:proofErr w:type="spellEnd"/>
            <w:r w:rsidR="004F3513">
              <w:rPr>
                <w:rFonts w:ascii="Arial" w:hAnsi="Arial" w:cs="Arial"/>
                <w:color w:val="000000"/>
                <w:sz w:val="20"/>
              </w:rPr>
              <w:t xml:space="preserve"> Promoción</w:t>
            </w:r>
          </w:p>
        </w:tc>
      </w:tr>
      <w:tr w:rsidR="002C55C4" w:rsidRPr="00011930" w:rsidTr="00DD1504">
        <w:trPr>
          <w:cantSplit/>
          <w:trHeight w:val="243"/>
          <w:tblCellSpacing w:w="20" w:type="dxa"/>
          <w:jc w:val="center"/>
        </w:trPr>
        <w:tc>
          <w:tcPr>
            <w:tcW w:w="2041" w:type="dxa"/>
            <w:vMerge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sz w:val="20"/>
              </w:rPr>
            </w:pPr>
          </w:p>
        </w:tc>
        <w:tc>
          <w:tcPr>
            <w:tcW w:w="7174" w:type="dxa"/>
            <w:gridSpan w:val="4"/>
          </w:tcPr>
          <w:p w:rsidR="009151A2" w:rsidRDefault="002C55C4" w:rsidP="00490A83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Fracaso: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</w:p>
          <w:p w:rsidR="009151A2" w:rsidRPr="009151A2" w:rsidRDefault="009151A2" w:rsidP="009151A2">
            <w:pPr>
              <w:pStyle w:val="Prrafodelista"/>
              <w:numPr>
                <w:ilvl w:val="0"/>
                <w:numId w:val="20"/>
              </w:numPr>
              <w:rPr>
                <w:rFonts w:ascii="Arial" w:hAnsi="Arial" w:cs="Arial"/>
                <w:color w:val="000000"/>
                <w:sz w:val="20"/>
              </w:rPr>
            </w:pPr>
            <w:r w:rsidRPr="009151A2">
              <w:rPr>
                <w:rFonts w:ascii="Arial" w:hAnsi="Arial" w:cs="Arial"/>
                <w:bCs/>
                <w:sz w:val="20"/>
              </w:rPr>
              <w:t>No se recibió ningún parámetro</w:t>
            </w:r>
            <w:r>
              <w:rPr>
                <w:rFonts w:ascii="Arial" w:hAnsi="Arial" w:cs="Arial"/>
                <w:bCs/>
                <w:sz w:val="20"/>
              </w:rPr>
              <w:t>.</w:t>
            </w:r>
          </w:p>
          <w:p w:rsidR="002C55C4" w:rsidRPr="009151A2" w:rsidRDefault="0033299A" w:rsidP="00231C97">
            <w:pPr>
              <w:pStyle w:val="Prrafodelista"/>
              <w:numPr>
                <w:ilvl w:val="0"/>
                <w:numId w:val="20"/>
              </w:numPr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151A2">
              <w:rPr>
                <w:rFonts w:ascii="Arial" w:hAnsi="Arial" w:cs="Arial"/>
                <w:color w:val="000000"/>
                <w:sz w:val="20"/>
              </w:rPr>
              <w:t>No s</w:t>
            </w:r>
            <w:r w:rsidR="00AC6846">
              <w:rPr>
                <w:rFonts w:ascii="Arial" w:hAnsi="Arial" w:cs="Arial"/>
                <w:color w:val="000000"/>
                <w:sz w:val="20"/>
              </w:rPr>
              <w:t xml:space="preserve">e pudo segmentar la campaña de </w:t>
            </w:r>
            <w:r w:rsidR="004F3513">
              <w:rPr>
                <w:rFonts w:ascii="Arial" w:hAnsi="Arial" w:cs="Arial"/>
                <w:color w:val="000000"/>
                <w:sz w:val="20"/>
              </w:rPr>
              <w:t xml:space="preserve">tipo </w:t>
            </w:r>
            <w:proofErr w:type="spellStart"/>
            <w:r w:rsidR="00231C97">
              <w:rPr>
                <w:rFonts w:ascii="Arial" w:hAnsi="Arial" w:cs="Arial"/>
                <w:color w:val="000000"/>
                <w:sz w:val="20"/>
              </w:rPr>
              <w:t>Telem</w:t>
            </w:r>
            <w:r w:rsidR="00EB5AD4">
              <w:rPr>
                <w:rFonts w:ascii="Arial" w:hAnsi="Arial" w:cs="Arial"/>
                <w:color w:val="000000"/>
                <w:sz w:val="20"/>
              </w:rPr>
              <w:t>arketing</w:t>
            </w:r>
            <w:proofErr w:type="spellEnd"/>
            <w:r w:rsidR="004F3513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proofErr w:type="spellStart"/>
            <w:r w:rsidR="004F3513">
              <w:rPr>
                <w:rFonts w:ascii="Arial" w:hAnsi="Arial" w:cs="Arial"/>
                <w:color w:val="000000"/>
                <w:sz w:val="20"/>
              </w:rPr>
              <w:t>ó</w:t>
            </w:r>
            <w:proofErr w:type="spellEnd"/>
            <w:r w:rsidR="004F3513">
              <w:rPr>
                <w:rFonts w:ascii="Arial" w:hAnsi="Arial" w:cs="Arial"/>
                <w:color w:val="000000"/>
                <w:sz w:val="20"/>
              </w:rPr>
              <w:t xml:space="preserve"> Promoción.</w:t>
            </w:r>
          </w:p>
        </w:tc>
      </w:tr>
      <w:tr w:rsidR="002C55C4" w:rsidRPr="00011930" w:rsidTr="00DD1504">
        <w:trPr>
          <w:cantSplit/>
          <w:trHeight w:val="282"/>
          <w:tblCellSpacing w:w="20" w:type="dxa"/>
          <w:jc w:val="center"/>
        </w:trPr>
        <w:tc>
          <w:tcPr>
            <w:tcW w:w="4696" w:type="dxa"/>
            <w:gridSpan w:val="3"/>
            <w:shd w:val="clear" w:color="auto" w:fill="C0C0C0"/>
          </w:tcPr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b/>
                <w:bCs/>
                <w:sz w:val="20"/>
              </w:rPr>
            </w:pPr>
            <w:bookmarkStart w:id="2" w:name="_Toc141466020"/>
            <w:r w:rsidRPr="00011930">
              <w:rPr>
                <w:rFonts w:ascii="Arial" w:hAnsi="Arial" w:cs="Arial"/>
                <w:b/>
                <w:bCs/>
                <w:sz w:val="20"/>
              </w:rPr>
              <w:t>Curso Normal</w:t>
            </w:r>
            <w:bookmarkEnd w:id="2"/>
          </w:p>
        </w:tc>
        <w:tc>
          <w:tcPr>
            <w:tcW w:w="4519" w:type="dxa"/>
            <w:gridSpan w:val="2"/>
            <w:shd w:val="clear" w:color="auto" w:fill="C0C0C0"/>
          </w:tcPr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b/>
                <w:bCs/>
                <w:sz w:val="20"/>
              </w:rPr>
            </w:pPr>
            <w:bookmarkStart w:id="3" w:name="_Toc141466021"/>
            <w:r w:rsidRPr="00011930">
              <w:rPr>
                <w:rFonts w:ascii="Arial" w:hAnsi="Arial" w:cs="Arial"/>
                <w:b/>
                <w:bCs/>
                <w:sz w:val="20"/>
              </w:rPr>
              <w:t>Alternativas</w:t>
            </w:r>
            <w:bookmarkEnd w:id="3"/>
          </w:p>
        </w:tc>
      </w:tr>
      <w:tr w:rsidR="002C55C4" w:rsidRPr="00011930" w:rsidTr="00F8649F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C55C4" w:rsidRPr="004C4701" w:rsidRDefault="004E502F" w:rsidP="00164EC3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150" w:hanging="14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usuario </w:t>
            </w:r>
            <w:r w:rsidR="002C55C4">
              <w:rPr>
                <w:rFonts w:ascii="Arial" w:hAnsi="Arial" w:cs="Arial"/>
                <w:color w:val="000000"/>
                <w:sz w:val="20"/>
                <w:szCs w:val="20"/>
              </w:rPr>
              <w:t>inicia UC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2C55C4" w:rsidRPr="00011930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9A3F65" w:rsidRPr="00011930" w:rsidTr="00F8649F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007B5" w:rsidRPr="00F12A7C" w:rsidRDefault="009A3F65" w:rsidP="00164EC3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hanging="53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sistema recibe el siguiente parámetro:</w:t>
            </w:r>
          </w:p>
          <w:p w:rsidR="002007B5" w:rsidRDefault="002007B5" w:rsidP="00164EC3">
            <w:pPr>
              <w:pStyle w:val="Prrafodelista"/>
              <w:numPr>
                <w:ilvl w:val="0"/>
                <w:numId w:val="7"/>
              </w:numPr>
              <w:tabs>
                <w:tab w:val="left" w:pos="291"/>
              </w:tabs>
              <w:ind w:left="575" w:hanging="284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A444DD">
              <w:rPr>
                <w:rFonts w:ascii="Arial" w:hAnsi="Arial" w:cs="Arial"/>
                <w:b/>
                <w:color w:val="000000"/>
                <w:sz w:val="20"/>
                <w:szCs w:val="20"/>
              </w:rPr>
              <w:t>ID</w:t>
            </w:r>
            <w:r w:rsidR="00F12A7C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3943C4" w:rsidRPr="00A444DD">
              <w:rPr>
                <w:rFonts w:ascii="Arial" w:hAnsi="Arial" w:cs="Arial"/>
                <w:b/>
                <w:color w:val="000000"/>
                <w:sz w:val="20"/>
                <w:szCs w:val="20"/>
              </w:rPr>
              <w:t>de</w:t>
            </w:r>
            <w:r w:rsidR="00F12A7C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la</w:t>
            </w:r>
            <w:r w:rsidR="003943C4" w:rsidRPr="00A444DD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D3444C" w:rsidRPr="00A444DD">
              <w:rPr>
                <w:rFonts w:ascii="Arial" w:hAnsi="Arial" w:cs="Arial"/>
                <w:b/>
                <w:color w:val="000000"/>
                <w:sz w:val="20"/>
                <w:szCs w:val="20"/>
              </w:rPr>
              <w:t>campaña</w:t>
            </w:r>
          </w:p>
          <w:p w:rsidR="009A2B93" w:rsidRPr="0033299A" w:rsidRDefault="009A2B93" w:rsidP="00164EC3">
            <w:pPr>
              <w:pStyle w:val="Prrafodelista"/>
              <w:numPr>
                <w:ilvl w:val="0"/>
                <w:numId w:val="7"/>
              </w:numPr>
              <w:tabs>
                <w:tab w:val="left" w:pos="291"/>
              </w:tabs>
              <w:ind w:left="575" w:hanging="284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980DAB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ID del Tipo de campaña</w:t>
            </w:r>
          </w:p>
        </w:tc>
        <w:tc>
          <w:tcPr>
            <w:tcW w:w="4519" w:type="dxa"/>
            <w:gridSpan w:val="2"/>
          </w:tcPr>
          <w:p w:rsidR="009151A2" w:rsidRDefault="009A3F65" w:rsidP="00315E2A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2.A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sist</w:t>
            </w:r>
            <w:r w:rsidR="009151A2">
              <w:rPr>
                <w:rFonts w:ascii="Arial" w:hAnsi="Arial" w:cs="Arial"/>
                <w:bCs/>
                <w:sz w:val="20"/>
              </w:rPr>
              <w:t>ema no recibe ningún parámetro.</w:t>
            </w:r>
          </w:p>
          <w:p w:rsidR="009151A2" w:rsidRDefault="009A3F65" w:rsidP="00315E2A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2.A.1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</w:t>
            </w:r>
            <w:r w:rsidR="009151A2">
              <w:rPr>
                <w:rFonts w:ascii="Arial" w:hAnsi="Arial" w:cs="Arial"/>
                <w:bCs/>
                <w:sz w:val="20"/>
              </w:rPr>
              <w:t>El sistema despliega el siguiente mensaje informando “No se recibió ningún parámetro”.</w:t>
            </w:r>
          </w:p>
          <w:p w:rsidR="009A3F65" w:rsidRPr="00315E2A" w:rsidRDefault="009151A2" w:rsidP="00315E2A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2.A.2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</w:t>
            </w:r>
            <w:r w:rsidR="009A3F65">
              <w:rPr>
                <w:rFonts w:ascii="Arial" w:hAnsi="Arial" w:cs="Arial"/>
                <w:bCs/>
                <w:sz w:val="20"/>
              </w:rPr>
              <w:t>Fin UC.</w:t>
            </w:r>
          </w:p>
        </w:tc>
      </w:tr>
      <w:tr w:rsidR="00CF4108" w:rsidRPr="00011930" w:rsidTr="00F8649F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B67008" w:rsidRDefault="009179C3" w:rsidP="00164EC3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hanging="53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si</w:t>
            </w:r>
            <w:r w:rsidR="00437F1C">
              <w:rPr>
                <w:rFonts w:ascii="Arial" w:hAnsi="Arial" w:cs="Arial"/>
                <w:color w:val="000000"/>
                <w:sz w:val="20"/>
                <w:szCs w:val="20"/>
              </w:rPr>
              <w:t>stema despliega</w:t>
            </w:r>
            <w:r w:rsidR="00B67008">
              <w:rPr>
                <w:rFonts w:ascii="Arial" w:hAnsi="Arial" w:cs="Arial"/>
                <w:color w:val="000000"/>
                <w:sz w:val="20"/>
                <w:szCs w:val="20"/>
              </w:rPr>
              <w:t xml:space="preserve"> los siguientes atributos:</w:t>
            </w:r>
          </w:p>
          <w:p w:rsidR="00315A21" w:rsidRDefault="004C651D" w:rsidP="001A583A">
            <w:pPr>
              <w:pStyle w:val="Prrafodelista"/>
              <w:tabs>
                <w:tab w:val="left" w:pos="264"/>
              </w:tabs>
              <w:ind w:left="264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Se</w:t>
            </w:r>
            <w:r w:rsidR="00AE4A06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gmentar Campaña </w:t>
            </w:r>
          </w:p>
          <w:p w:rsidR="00893D60" w:rsidRDefault="00893D60" w:rsidP="00164EC3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TRABAJADOS</w:t>
            </w:r>
            <w:r w:rsidR="003C3363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C3363" w:rsidRPr="003C3363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 w:rsidR="003C3363">
              <w:rPr>
                <w:rFonts w:ascii="Arial" w:hAnsi="Arial" w:cs="Arial"/>
                <w:color w:val="000000"/>
                <w:sz w:val="20"/>
                <w:szCs w:val="20"/>
              </w:rPr>
              <w:t xml:space="preserve"> muestra</w:t>
            </w:r>
            <w:r w:rsidR="0059780A">
              <w:rPr>
                <w:rFonts w:ascii="Arial" w:hAnsi="Arial" w:cs="Arial"/>
                <w:color w:val="000000"/>
                <w:sz w:val="20"/>
                <w:szCs w:val="20"/>
              </w:rPr>
              <w:t xml:space="preserve"> la cantidad de clientes </w:t>
            </w:r>
            <w:r w:rsidR="00A37386">
              <w:rPr>
                <w:rFonts w:ascii="Arial" w:hAnsi="Arial" w:cs="Arial"/>
                <w:color w:val="000000"/>
                <w:sz w:val="20"/>
                <w:szCs w:val="20"/>
              </w:rPr>
              <w:t xml:space="preserve">de la campaña </w:t>
            </w:r>
            <w:r w:rsidR="0059780A">
              <w:rPr>
                <w:rFonts w:ascii="Arial" w:hAnsi="Arial" w:cs="Arial"/>
                <w:color w:val="000000"/>
                <w:sz w:val="20"/>
                <w:szCs w:val="20"/>
              </w:rPr>
              <w:t>trabajados</w:t>
            </w:r>
            <w:r w:rsidR="003C3363">
              <w:rPr>
                <w:rFonts w:ascii="Arial" w:hAnsi="Arial" w:cs="Arial"/>
                <w:color w:val="000000"/>
                <w:sz w:val="20"/>
                <w:szCs w:val="20"/>
              </w:rPr>
              <w:t xml:space="preserve"> en el último barrido de la campaña</w:t>
            </w:r>
            <w:r w:rsidR="0059780A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893D60" w:rsidRPr="00752CD8" w:rsidRDefault="00893D60" w:rsidP="00164EC3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</w:pPr>
            <w:r w:rsidRPr="007428F2">
              <w:rPr>
                <w:rFonts w:ascii="Arial" w:hAnsi="Arial" w:cs="Arial"/>
                <w:b/>
                <w:color w:val="000000"/>
                <w:sz w:val="20"/>
                <w:szCs w:val="20"/>
              </w:rPr>
              <w:t>NO TRABAJADOS</w:t>
            </w:r>
            <w:r w:rsidR="003C3363" w:rsidRPr="007428F2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C3363" w:rsidRPr="007428F2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 w:rsidR="00EC74CE" w:rsidRPr="007428F2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C3363" w:rsidRPr="007428F2">
              <w:rPr>
                <w:rFonts w:ascii="Arial" w:hAnsi="Arial" w:cs="Arial"/>
                <w:color w:val="000000"/>
                <w:sz w:val="20"/>
                <w:szCs w:val="20"/>
              </w:rPr>
              <w:t>muestra l</w:t>
            </w:r>
            <w:r w:rsidR="0059780A" w:rsidRPr="007428F2">
              <w:rPr>
                <w:rFonts w:ascii="Arial" w:hAnsi="Arial" w:cs="Arial"/>
                <w:color w:val="000000"/>
                <w:sz w:val="20"/>
                <w:szCs w:val="20"/>
              </w:rPr>
              <w:t>a cantidad de</w:t>
            </w:r>
            <w:r w:rsidR="003C3363" w:rsidRPr="007428F2">
              <w:rPr>
                <w:rFonts w:ascii="Arial" w:hAnsi="Arial" w:cs="Arial"/>
                <w:color w:val="000000"/>
                <w:sz w:val="20"/>
                <w:szCs w:val="20"/>
              </w:rPr>
              <w:t xml:space="preserve"> clientes</w:t>
            </w:r>
            <w:r w:rsidR="00A37386">
              <w:rPr>
                <w:rFonts w:ascii="Arial" w:hAnsi="Arial" w:cs="Arial"/>
                <w:color w:val="000000"/>
                <w:sz w:val="20"/>
                <w:szCs w:val="20"/>
              </w:rPr>
              <w:t xml:space="preserve"> de la campaña</w:t>
            </w:r>
            <w:r w:rsidR="003C3363" w:rsidRPr="007428F2">
              <w:rPr>
                <w:rFonts w:ascii="Arial" w:hAnsi="Arial" w:cs="Arial"/>
                <w:color w:val="000000"/>
                <w:sz w:val="20"/>
                <w:szCs w:val="20"/>
              </w:rPr>
              <w:t xml:space="preserve"> no trabajados</w:t>
            </w:r>
            <w:r w:rsidR="0011032D" w:rsidRPr="007428F2">
              <w:rPr>
                <w:rFonts w:ascii="Arial" w:hAnsi="Arial" w:cs="Arial"/>
                <w:color w:val="000000"/>
                <w:sz w:val="20"/>
                <w:szCs w:val="20"/>
              </w:rPr>
              <w:t xml:space="preserve"> en el </w:t>
            </w:r>
            <w:r w:rsidR="00CC1CD9" w:rsidRPr="007428F2">
              <w:rPr>
                <w:rFonts w:ascii="Arial" w:hAnsi="Arial" w:cs="Arial"/>
                <w:color w:val="000000"/>
                <w:sz w:val="20"/>
                <w:szCs w:val="20"/>
              </w:rPr>
              <w:t>último barrido de la campaña</w:t>
            </w:r>
            <w:r w:rsidR="002C7504">
              <w:rPr>
                <w:rFonts w:ascii="Arial" w:hAnsi="Arial" w:cs="Arial"/>
                <w:color w:val="000000"/>
                <w:sz w:val="20"/>
                <w:szCs w:val="20"/>
              </w:rPr>
              <w:t xml:space="preserve"> y </w:t>
            </w:r>
            <w:r w:rsidR="002C7504" w:rsidRPr="00752CD8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no tengan marca de Gestión.</w:t>
            </w:r>
          </w:p>
          <w:p w:rsidR="007007B3" w:rsidRDefault="007007B3" w:rsidP="00164EC3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FILTRO NO TRABAJADO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7007B3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muestra l</w:t>
            </w:r>
            <w:r w:rsidR="0059780A">
              <w:rPr>
                <w:rFonts w:ascii="Arial" w:hAnsi="Arial" w:cs="Arial"/>
                <w:color w:val="000000"/>
                <w:sz w:val="20"/>
                <w:szCs w:val="20"/>
              </w:rPr>
              <w:t>a cantidad de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clientes</w:t>
            </w:r>
            <w:r w:rsidR="00A37386">
              <w:rPr>
                <w:rFonts w:ascii="Arial" w:hAnsi="Arial" w:cs="Arial"/>
                <w:color w:val="000000"/>
                <w:sz w:val="20"/>
                <w:szCs w:val="20"/>
              </w:rPr>
              <w:t xml:space="preserve"> de la campañ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6B2460">
              <w:rPr>
                <w:rFonts w:ascii="Arial" w:hAnsi="Arial" w:cs="Arial"/>
                <w:color w:val="000000"/>
                <w:sz w:val="20"/>
                <w:szCs w:val="20"/>
              </w:rPr>
              <w:t>NO TRABAJADOS</w:t>
            </w:r>
            <w:r w:rsidR="00D6148F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877B9D" w:rsidRPr="006F4BF3" w:rsidRDefault="00893D60" w:rsidP="00877B9D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la funcionalidad </w:t>
            </w:r>
            <w:r w:rsidRPr="00893D60">
              <w:rPr>
                <w:rFonts w:ascii="Arial" w:hAnsi="Arial" w:cs="Arial"/>
                <w:b/>
                <w:color w:val="000000"/>
                <w:sz w:val="20"/>
                <w:szCs w:val="20"/>
              </w:rPr>
              <w:t>Reciclar Campaña</w:t>
            </w:r>
            <w:r w:rsidR="00877B9D" w:rsidRPr="00877B9D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F6AD1" w:rsidRPr="003F6AD1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 w:rsidR="003F6AD1">
              <w:rPr>
                <w:rFonts w:ascii="Arial" w:hAnsi="Arial" w:cs="Arial"/>
                <w:color w:val="000000"/>
                <w:sz w:val="20"/>
                <w:szCs w:val="20"/>
              </w:rPr>
              <w:t xml:space="preserve"> se muestra habilitada si </w:t>
            </w:r>
            <w:r w:rsidR="001C003B">
              <w:rPr>
                <w:rFonts w:ascii="Arial" w:hAnsi="Arial" w:cs="Arial"/>
                <w:color w:val="000000"/>
                <w:sz w:val="20"/>
                <w:szCs w:val="20"/>
              </w:rPr>
              <w:t xml:space="preserve">la cantidad de clientes </w:t>
            </w:r>
            <w:r w:rsidR="003F6AD1">
              <w:rPr>
                <w:rFonts w:ascii="Arial" w:hAnsi="Arial" w:cs="Arial"/>
                <w:color w:val="000000"/>
                <w:sz w:val="20"/>
                <w:szCs w:val="20"/>
              </w:rPr>
              <w:t>TRABAJADOS es mayor a 1.</w:t>
            </w:r>
          </w:p>
          <w:p w:rsidR="006F4BF3" w:rsidRDefault="006F4BF3" w:rsidP="006F4BF3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Sucursales</w:t>
            </w:r>
          </w:p>
          <w:p w:rsidR="006F4BF3" w:rsidRPr="00DE108A" w:rsidRDefault="006F4BF3" w:rsidP="006F4BF3">
            <w:pPr>
              <w:pStyle w:val="Prrafodelista"/>
              <w:numPr>
                <w:ilvl w:val="0"/>
                <w:numId w:val="16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DE108A">
              <w:rPr>
                <w:rFonts w:ascii="Arial" w:hAnsi="Arial" w:cs="Arial"/>
                <w:b/>
                <w:color w:val="000000"/>
                <w:sz w:val="20"/>
                <w:szCs w:val="20"/>
              </w:rPr>
              <w:t>Todas</w:t>
            </w:r>
            <w:r w:rsidRPr="00210757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210757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 w:rsidRPr="00210757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se </w:t>
            </w:r>
            <w:r w:rsidRPr="00210757">
              <w:rPr>
                <w:rFonts w:ascii="Arial" w:hAnsi="Arial" w:cs="Arial"/>
                <w:color w:val="000000"/>
                <w:sz w:val="20"/>
                <w:szCs w:val="20"/>
              </w:rPr>
              <w:t>muestra selec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c</w:t>
            </w:r>
            <w:r w:rsidRPr="00210757">
              <w:rPr>
                <w:rFonts w:ascii="Arial" w:hAnsi="Arial" w:cs="Arial"/>
                <w:color w:val="000000"/>
                <w:sz w:val="20"/>
                <w:szCs w:val="20"/>
              </w:rPr>
              <w:t>ionado</w:t>
            </w:r>
          </w:p>
          <w:p w:rsidR="006F4BF3" w:rsidRDefault="006F4BF3" w:rsidP="006F4BF3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Cantidad de Clientes</w:t>
            </w:r>
            <w:r w:rsidRPr="00BF4826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BF4826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muestra la cantidad de clientes NO TRABAJADOS</w:t>
            </w:r>
          </w:p>
          <w:p w:rsidR="006F4BF3" w:rsidRPr="00F24A64" w:rsidRDefault="00216014" w:rsidP="006F4BF3">
            <w:pPr>
              <w:pStyle w:val="Prrafodelista"/>
              <w:numPr>
                <w:ilvl w:val="0"/>
                <w:numId w:val="16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Se inclui</w:t>
            </w:r>
            <w:r w:rsidR="006F4BF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rán N clientes </w:t>
            </w:r>
            <w:proofErr w:type="spellStart"/>
            <w:r w:rsidR="006F4BF3">
              <w:rPr>
                <w:rFonts w:ascii="Arial" w:hAnsi="Arial" w:cs="Arial"/>
                <w:b/>
                <w:color w:val="000000"/>
                <w:sz w:val="20"/>
                <w:szCs w:val="20"/>
              </w:rPr>
              <w:t>agendados</w:t>
            </w:r>
            <w:proofErr w:type="spellEnd"/>
            <w:r w:rsidR="006F4BF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6F4BF3" w:rsidRPr="00210757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 w:rsidR="006F4BF3" w:rsidRPr="00210757">
              <w:rPr>
                <w:rFonts w:ascii="Arial" w:hAnsi="Arial" w:cs="Arial"/>
                <w:color w:val="000000"/>
                <w:sz w:val="20"/>
                <w:szCs w:val="20"/>
              </w:rPr>
              <w:t xml:space="preserve"> se </w:t>
            </w:r>
            <w:r w:rsidR="006F4BF3">
              <w:rPr>
                <w:rFonts w:ascii="Arial" w:hAnsi="Arial" w:cs="Arial"/>
                <w:color w:val="000000"/>
                <w:sz w:val="20"/>
                <w:szCs w:val="20"/>
              </w:rPr>
              <w:t xml:space="preserve">muestra si existen </w:t>
            </w:r>
            <w:r w:rsidR="006F4BF3" w:rsidRPr="00877B9D">
              <w:rPr>
                <w:rFonts w:ascii="Arial" w:hAnsi="Arial" w:cs="Arial"/>
                <w:color w:val="000000"/>
                <w:sz w:val="20"/>
                <w:szCs w:val="20"/>
              </w:rPr>
              <w:t xml:space="preserve">clientes </w:t>
            </w:r>
            <w:proofErr w:type="spellStart"/>
            <w:r w:rsidR="006F4BF3" w:rsidRPr="00877B9D">
              <w:rPr>
                <w:rFonts w:ascii="Arial" w:hAnsi="Arial" w:cs="Arial"/>
                <w:color w:val="000000"/>
                <w:sz w:val="20"/>
                <w:szCs w:val="20"/>
              </w:rPr>
              <w:t>agendados</w:t>
            </w:r>
            <w:proofErr w:type="spellEnd"/>
            <w:r w:rsidR="006F4BF3">
              <w:rPr>
                <w:rFonts w:ascii="Arial" w:hAnsi="Arial" w:cs="Arial"/>
                <w:color w:val="000000"/>
                <w:sz w:val="20"/>
                <w:szCs w:val="20"/>
              </w:rPr>
              <w:t xml:space="preserve"> para </w:t>
            </w:r>
            <w:proofErr w:type="spellStart"/>
            <w:r w:rsidR="006F4BF3">
              <w:rPr>
                <w:rFonts w:ascii="Arial" w:hAnsi="Arial" w:cs="Arial"/>
                <w:color w:val="000000"/>
                <w:sz w:val="20"/>
                <w:szCs w:val="20"/>
              </w:rPr>
              <w:t>rellamar</w:t>
            </w:r>
            <w:proofErr w:type="spellEnd"/>
            <w:r w:rsidR="006F4BF3">
              <w:rPr>
                <w:rFonts w:ascii="Arial" w:hAnsi="Arial" w:cs="Arial"/>
                <w:color w:val="000000"/>
                <w:sz w:val="20"/>
                <w:szCs w:val="20"/>
              </w:rPr>
              <w:t xml:space="preserve"> para</w:t>
            </w:r>
            <w:r w:rsidR="00F0740F">
              <w:rPr>
                <w:rFonts w:ascii="Arial" w:hAnsi="Arial" w:cs="Arial"/>
                <w:color w:val="000000"/>
                <w:sz w:val="20"/>
                <w:szCs w:val="20"/>
              </w:rPr>
              <w:t xml:space="preserve"> el día de la fecha.</w:t>
            </w:r>
          </w:p>
          <w:p w:rsidR="00F24A64" w:rsidRPr="006B03BF" w:rsidRDefault="00F24A64" w:rsidP="00F24A64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</w:pPr>
            <w:r w:rsidRPr="006B03BF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Edad de Clientes</w:t>
            </w:r>
          </w:p>
          <w:p w:rsidR="00F24A64" w:rsidRPr="006B03BF" w:rsidRDefault="00F24A64" w:rsidP="00F24A64">
            <w:pPr>
              <w:pStyle w:val="Prrafodelista"/>
              <w:numPr>
                <w:ilvl w:val="0"/>
                <w:numId w:val="5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</w:pPr>
            <w:r w:rsidRPr="006B03BF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Desde</w:t>
            </w:r>
            <w:r w:rsidR="002E08E1" w:rsidRPr="006B03BF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 xml:space="preserve"> </w:t>
            </w:r>
            <w:r w:rsidR="002E08E1" w:rsidRPr="006B03BF">
              <w:rPr>
                <w:rFonts w:ascii="Arial" w:hAnsi="Arial" w:cs="Arial"/>
                <w:sz w:val="20"/>
                <w:szCs w:val="20"/>
                <w:highlight w:val="lightGray"/>
              </w:rPr>
              <w:sym w:font="Wingdings" w:char="F0E0"/>
            </w:r>
            <w:r w:rsidR="002E08E1" w:rsidRPr="006B03BF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 se muestra el valor 0</w:t>
            </w:r>
          </w:p>
          <w:p w:rsidR="00F24A64" w:rsidRPr="006B03BF" w:rsidRDefault="00F24A64" w:rsidP="00F24A64">
            <w:pPr>
              <w:pStyle w:val="Prrafodelista"/>
              <w:numPr>
                <w:ilvl w:val="0"/>
                <w:numId w:val="5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</w:pPr>
            <w:r w:rsidRPr="006B03BF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Hasta</w:t>
            </w:r>
            <w:r w:rsidR="002E08E1" w:rsidRPr="006B03BF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 xml:space="preserve"> </w:t>
            </w:r>
            <w:r w:rsidR="002E08E1" w:rsidRPr="006B03BF">
              <w:rPr>
                <w:rFonts w:ascii="Arial" w:hAnsi="Arial" w:cs="Arial"/>
                <w:sz w:val="20"/>
                <w:szCs w:val="20"/>
                <w:highlight w:val="lightGray"/>
              </w:rPr>
              <w:sym w:font="Wingdings" w:char="F0E0"/>
            </w:r>
            <w:r w:rsidR="002E08E1" w:rsidRPr="006B03BF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 se muestra el valor 100</w:t>
            </w:r>
          </w:p>
          <w:p w:rsidR="00F24A64" w:rsidRPr="006B03BF" w:rsidRDefault="00342015" w:rsidP="00342015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</w:pPr>
            <w:r w:rsidRPr="006B03BF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Con Resu</w:t>
            </w:r>
            <w:r w:rsidR="00F24A64" w:rsidRPr="006B03BF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men</w:t>
            </w:r>
          </w:p>
          <w:p w:rsidR="00342015" w:rsidRPr="006B03BF" w:rsidRDefault="00AA744F" w:rsidP="00AA744F">
            <w:pPr>
              <w:pStyle w:val="Prrafodelista"/>
              <w:numPr>
                <w:ilvl w:val="0"/>
                <w:numId w:val="35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</w:pPr>
            <w:r w:rsidRPr="006B03BF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 xml:space="preserve">Si </w:t>
            </w:r>
          </w:p>
          <w:p w:rsidR="00AA744F" w:rsidRPr="006B03BF" w:rsidRDefault="00AA744F" w:rsidP="00AA744F">
            <w:pPr>
              <w:pStyle w:val="Prrafodelista"/>
              <w:numPr>
                <w:ilvl w:val="0"/>
                <w:numId w:val="35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</w:pPr>
            <w:r w:rsidRPr="006B03BF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No</w:t>
            </w:r>
          </w:p>
          <w:p w:rsidR="00133743" w:rsidRPr="006B03BF" w:rsidRDefault="00133743" w:rsidP="00AA744F">
            <w:pPr>
              <w:pStyle w:val="Prrafodelista"/>
              <w:numPr>
                <w:ilvl w:val="0"/>
                <w:numId w:val="35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</w:pPr>
            <w:r w:rsidRPr="006B03BF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Ambos</w:t>
            </w:r>
            <w:r w:rsidR="006B03BF" w:rsidRPr="006B03BF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 xml:space="preserve"> </w:t>
            </w:r>
            <w:r w:rsidR="006B03BF" w:rsidRPr="006B03BF">
              <w:rPr>
                <w:rFonts w:ascii="Arial" w:hAnsi="Arial" w:cs="Arial"/>
                <w:sz w:val="20"/>
                <w:szCs w:val="20"/>
                <w:highlight w:val="lightGray"/>
              </w:rPr>
              <w:sym w:font="Wingdings" w:char="F0E0"/>
            </w:r>
            <w:r w:rsidR="006B03BF" w:rsidRPr="006B03BF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 se muestra seleccionado</w:t>
            </w:r>
          </w:p>
          <w:p w:rsidR="006F4BF3" w:rsidRPr="00361665" w:rsidRDefault="006F4BF3" w:rsidP="006F4BF3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 xml:space="preserve">las funcionalidades 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Segment</w:t>
            </w:r>
            <w:r w:rsidRPr="00B67008">
              <w:rPr>
                <w:rFonts w:ascii="Arial" w:hAnsi="Arial" w:cs="Arial"/>
                <w:b/>
                <w:color w:val="000000"/>
                <w:sz w:val="20"/>
                <w:szCs w:val="20"/>
              </w:rPr>
              <w:t>ar</w:t>
            </w:r>
            <w:r w:rsidR="00F91CED">
              <w:rPr>
                <w:rFonts w:ascii="Arial" w:hAnsi="Arial" w:cs="Arial"/>
                <w:color w:val="000000"/>
                <w:sz w:val="20"/>
                <w:szCs w:val="20"/>
              </w:rPr>
              <w:t xml:space="preserve">, 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Limpia</w:t>
            </w:r>
            <w:r w:rsidRPr="00B67008">
              <w:rPr>
                <w:rFonts w:ascii="Arial" w:hAnsi="Arial" w:cs="Arial"/>
                <w:b/>
                <w:color w:val="000000"/>
                <w:sz w:val="20"/>
                <w:szCs w:val="20"/>
              </w:rPr>
              <w:t>r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F91CED">
              <w:rPr>
                <w:rFonts w:ascii="Arial" w:hAnsi="Arial" w:cs="Arial"/>
                <w:color w:val="000000"/>
                <w:sz w:val="20"/>
                <w:szCs w:val="20"/>
              </w:rPr>
              <w:t xml:space="preserve">y </w:t>
            </w:r>
            <w:r w:rsidR="00F91CED" w:rsidRPr="00565688">
              <w:rPr>
                <w:rFonts w:ascii="Arial" w:hAnsi="Arial" w:cs="Arial"/>
                <w:b/>
                <w:color w:val="000000"/>
                <w:sz w:val="20"/>
                <w:szCs w:val="20"/>
              </w:rPr>
              <w:t>Salir</w:t>
            </w:r>
            <w:r w:rsidR="00F91CED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habilitadas.</w:t>
            </w:r>
          </w:p>
          <w:p w:rsidR="00361665" w:rsidRPr="00361665" w:rsidRDefault="00361665" w:rsidP="00361665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C34517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la funcionalidad </w:t>
            </w:r>
            <w:r w:rsidRPr="00C34517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Generar Predictivo</w:t>
            </w:r>
            <w:r w:rsidRPr="00C34517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.</w:t>
            </w:r>
          </w:p>
          <w:p w:rsidR="00843A3C" w:rsidRPr="00843A3C" w:rsidRDefault="00843A3C" w:rsidP="00843A3C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O</w:t>
            </w:r>
            <w:r w:rsidR="00883D21">
              <w:rPr>
                <w:rFonts w:ascii="Arial" w:hAnsi="Arial" w:cs="Arial"/>
                <w:b/>
                <w:color w:val="000000"/>
                <w:sz w:val="20"/>
                <w:szCs w:val="20"/>
              </w:rPr>
              <w:t>bs.1</w:t>
            </w:r>
          </w:p>
        </w:tc>
        <w:tc>
          <w:tcPr>
            <w:tcW w:w="4519" w:type="dxa"/>
            <w:gridSpan w:val="2"/>
          </w:tcPr>
          <w:p w:rsidR="00CF4108" w:rsidRPr="00CC1CD9" w:rsidRDefault="00CF4108" w:rsidP="00CC1CD9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</w:p>
        </w:tc>
      </w:tr>
      <w:tr w:rsidR="00266978" w:rsidRPr="001246C2" w:rsidTr="00F8649F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E2729C" w:rsidRPr="00C24DCE" w:rsidRDefault="00893D60" w:rsidP="00C24DCE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El usuario selecciona</w:t>
            </w:r>
            <w:r w:rsidR="00D872F7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si lo desea los siguientes </w:t>
            </w:r>
            <w:r w:rsidR="006F006D">
              <w:rPr>
                <w:rFonts w:ascii="Arial" w:hAnsi="Arial" w:cs="Arial"/>
                <w:color w:val="000000"/>
                <w:sz w:val="20"/>
                <w:szCs w:val="20"/>
              </w:rPr>
              <w:t>atribu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s</w:t>
            </w:r>
            <w:r w:rsidR="00315097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993B5F" w:rsidRDefault="006F006D" w:rsidP="00164EC3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ind w:left="575" w:hanging="28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ucursales</w:t>
            </w:r>
          </w:p>
          <w:p w:rsidR="00C24DCE" w:rsidRDefault="00C24DCE" w:rsidP="00164EC3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ind w:left="575" w:hanging="28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antidad de Clientes</w:t>
            </w:r>
          </w:p>
          <w:p w:rsidR="003B00EF" w:rsidRPr="009470EC" w:rsidRDefault="00342015" w:rsidP="00164EC3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ind w:left="575" w:hanging="284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470EC">
              <w:rPr>
                <w:rFonts w:ascii="Arial" w:hAnsi="Arial" w:cs="Arial"/>
                <w:color w:val="000000"/>
                <w:sz w:val="20"/>
                <w:szCs w:val="20"/>
              </w:rPr>
              <w:t>Edad de Clientes</w:t>
            </w:r>
          </w:p>
          <w:p w:rsidR="00133743" w:rsidRPr="0081430B" w:rsidRDefault="00342015" w:rsidP="0081430B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ind w:left="575" w:hanging="284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9470EC">
              <w:rPr>
                <w:rFonts w:ascii="Arial" w:hAnsi="Arial" w:cs="Arial"/>
                <w:color w:val="000000"/>
                <w:sz w:val="20"/>
                <w:szCs w:val="20"/>
              </w:rPr>
              <w:t>Con Resumen</w:t>
            </w:r>
          </w:p>
          <w:p w:rsidR="00315097" w:rsidRPr="004E502F" w:rsidRDefault="004E502F" w:rsidP="009A3F65">
            <w:pPr>
              <w:tabs>
                <w:tab w:val="left" w:pos="264"/>
              </w:tabs>
              <w:ind w:left="575" w:hanging="284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y</w:t>
            </w:r>
            <w:proofErr w:type="gramEnd"/>
            <w:r w:rsidR="00315097" w:rsidRPr="004E502F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6F006D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ciona la funcionalidad </w:t>
            </w:r>
            <w:r w:rsidR="006F006D" w:rsidRPr="0078644B">
              <w:rPr>
                <w:rFonts w:ascii="Arial" w:hAnsi="Arial" w:cs="Arial"/>
                <w:b/>
                <w:color w:val="000000"/>
                <w:sz w:val="20"/>
                <w:szCs w:val="20"/>
              </w:rPr>
              <w:t>Segment</w:t>
            </w:r>
            <w:r w:rsidR="00315097" w:rsidRPr="0078644B">
              <w:rPr>
                <w:rFonts w:ascii="Arial" w:hAnsi="Arial" w:cs="Arial"/>
                <w:b/>
                <w:color w:val="000000"/>
                <w:sz w:val="20"/>
                <w:szCs w:val="20"/>
              </w:rPr>
              <w:t>ar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500A92" w:rsidRPr="000512C0" w:rsidRDefault="00A74707" w:rsidP="00500A92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0512C0">
              <w:rPr>
                <w:rFonts w:ascii="Arial" w:hAnsi="Arial" w:cs="Arial"/>
                <w:bCs/>
                <w:sz w:val="20"/>
              </w:rPr>
              <w:t>4</w:t>
            </w:r>
            <w:r w:rsidR="0096132D" w:rsidRPr="000512C0">
              <w:rPr>
                <w:rFonts w:ascii="Arial" w:hAnsi="Arial" w:cs="Arial"/>
                <w:bCs/>
                <w:sz w:val="20"/>
              </w:rPr>
              <w:t>.A</w:t>
            </w:r>
            <w:proofErr w:type="gramEnd"/>
            <w:r w:rsidR="0096132D" w:rsidRPr="000512C0">
              <w:rPr>
                <w:rFonts w:ascii="Arial" w:hAnsi="Arial" w:cs="Arial"/>
                <w:bCs/>
                <w:sz w:val="20"/>
              </w:rPr>
              <w:t xml:space="preserve"> </w:t>
            </w:r>
            <w:r w:rsidR="004E502F" w:rsidRPr="000512C0">
              <w:rPr>
                <w:rFonts w:ascii="Arial" w:hAnsi="Arial" w:cs="Arial"/>
                <w:bCs/>
                <w:sz w:val="20"/>
              </w:rPr>
              <w:t>El usuario se</w:t>
            </w:r>
            <w:r w:rsidR="006F006D" w:rsidRPr="000512C0">
              <w:rPr>
                <w:rFonts w:ascii="Arial" w:hAnsi="Arial" w:cs="Arial"/>
                <w:bCs/>
                <w:sz w:val="20"/>
              </w:rPr>
              <w:t xml:space="preserve">lecciona la funcionalidad </w:t>
            </w:r>
            <w:r w:rsidR="006F006D" w:rsidRPr="000512C0">
              <w:rPr>
                <w:rFonts w:ascii="Arial" w:hAnsi="Arial" w:cs="Arial"/>
                <w:b/>
                <w:bCs/>
                <w:sz w:val="20"/>
              </w:rPr>
              <w:t>Limpi</w:t>
            </w:r>
            <w:r w:rsidR="004E502F" w:rsidRPr="000512C0">
              <w:rPr>
                <w:rFonts w:ascii="Arial" w:hAnsi="Arial" w:cs="Arial"/>
                <w:b/>
                <w:bCs/>
                <w:sz w:val="20"/>
              </w:rPr>
              <w:t>ar</w:t>
            </w:r>
            <w:r w:rsidR="004E502F" w:rsidRPr="000512C0">
              <w:rPr>
                <w:rFonts w:ascii="Arial" w:hAnsi="Arial" w:cs="Arial"/>
                <w:bCs/>
                <w:sz w:val="20"/>
              </w:rPr>
              <w:t>.</w:t>
            </w:r>
          </w:p>
          <w:p w:rsidR="004E502F" w:rsidRDefault="00A74707" w:rsidP="00500A92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0512C0">
              <w:rPr>
                <w:rFonts w:ascii="Arial" w:hAnsi="Arial" w:cs="Arial"/>
                <w:bCs/>
                <w:sz w:val="20"/>
              </w:rPr>
              <w:t>4</w:t>
            </w:r>
            <w:r w:rsidR="004E502F" w:rsidRPr="000512C0">
              <w:rPr>
                <w:rFonts w:ascii="Arial" w:hAnsi="Arial" w:cs="Arial"/>
                <w:bCs/>
                <w:sz w:val="20"/>
              </w:rPr>
              <w:t>.A.1</w:t>
            </w:r>
            <w:proofErr w:type="gramEnd"/>
            <w:r w:rsidR="004E502F" w:rsidRPr="000512C0">
              <w:rPr>
                <w:rFonts w:ascii="Arial" w:hAnsi="Arial" w:cs="Arial"/>
                <w:bCs/>
                <w:sz w:val="20"/>
              </w:rPr>
              <w:t xml:space="preserve"> </w:t>
            </w:r>
            <w:r w:rsidR="003F2FC7" w:rsidRPr="000512C0">
              <w:rPr>
                <w:rFonts w:ascii="Arial" w:hAnsi="Arial" w:cs="Arial"/>
                <w:bCs/>
                <w:sz w:val="20"/>
              </w:rPr>
              <w:t xml:space="preserve">El sistema limpia </w:t>
            </w:r>
            <w:r w:rsidR="00893D60" w:rsidRPr="000512C0">
              <w:rPr>
                <w:rFonts w:ascii="Arial" w:hAnsi="Arial" w:cs="Arial"/>
                <w:bCs/>
                <w:sz w:val="20"/>
              </w:rPr>
              <w:t xml:space="preserve">todos </w:t>
            </w:r>
            <w:r w:rsidR="003F2FC7" w:rsidRPr="000512C0">
              <w:rPr>
                <w:rFonts w:ascii="Arial" w:hAnsi="Arial" w:cs="Arial"/>
                <w:bCs/>
                <w:sz w:val="20"/>
              </w:rPr>
              <w:t>los atributos</w:t>
            </w:r>
            <w:r w:rsidR="004E502F" w:rsidRPr="000512C0">
              <w:rPr>
                <w:rFonts w:ascii="Arial" w:hAnsi="Arial" w:cs="Arial"/>
                <w:bCs/>
                <w:sz w:val="20"/>
              </w:rPr>
              <w:t>.</w:t>
            </w:r>
            <w:r w:rsidR="003F2FC7" w:rsidRPr="000512C0">
              <w:rPr>
                <w:rFonts w:ascii="Arial" w:hAnsi="Arial" w:cs="Arial"/>
                <w:bCs/>
                <w:sz w:val="20"/>
              </w:rPr>
              <w:t xml:space="preserve"> ↑4</w:t>
            </w:r>
          </w:p>
          <w:p w:rsidR="00565688" w:rsidRDefault="00565688" w:rsidP="00500A92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565688" w:rsidRPr="00653EBD" w:rsidRDefault="00565688" w:rsidP="00500A92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653EBD">
              <w:rPr>
                <w:rFonts w:ascii="Arial" w:hAnsi="Arial" w:cs="Arial"/>
                <w:bCs/>
                <w:sz w:val="20"/>
              </w:rPr>
              <w:t>4.B</w:t>
            </w:r>
            <w:proofErr w:type="gramEnd"/>
            <w:r w:rsidRPr="00653EBD">
              <w:rPr>
                <w:rFonts w:ascii="Arial" w:hAnsi="Arial" w:cs="Arial"/>
                <w:bCs/>
                <w:sz w:val="20"/>
              </w:rPr>
              <w:t xml:space="preserve"> El usuario selecciona la funcionalidad </w:t>
            </w:r>
            <w:r w:rsidRPr="00653EBD">
              <w:rPr>
                <w:rFonts w:ascii="Arial" w:hAnsi="Arial" w:cs="Arial"/>
                <w:b/>
                <w:bCs/>
                <w:sz w:val="20"/>
              </w:rPr>
              <w:t>Salir</w:t>
            </w:r>
            <w:r w:rsidRPr="00653EBD">
              <w:rPr>
                <w:rFonts w:ascii="Arial" w:hAnsi="Arial" w:cs="Arial"/>
                <w:bCs/>
                <w:sz w:val="20"/>
              </w:rPr>
              <w:t>.</w:t>
            </w:r>
          </w:p>
          <w:p w:rsidR="00565688" w:rsidRPr="000512C0" w:rsidRDefault="00565688" w:rsidP="00500A92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653EBD">
              <w:rPr>
                <w:rFonts w:ascii="Arial" w:hAnsi="Arial" w:cs="Arial"/>
                <w:bCs/>
                <w:sz w:val="20"/>
              </w:rPr>
              <w:t>4.B</w:t>
            </w:r>
            <w:r w:rsidR="00653EBD">
              <w:rPr>
                <w:rFonts w:ascii="Arial" w:hAnsi="Arial" w:cs="Arial"/>
                <w:bCs/>
                <w:sz w:val="20"/>
              </w:rPr>
              <w:t>.1</w:t>
            </w:r>
            <w:proofErr w:type="gramEnd"/>
            <w:r w:rsidRPr="00653EBD">
              <w:rPr>
                <w:rFonts w:ascii="Arial" w:hAnsi="Arial" w:cs="Arial"/>
                <w:bCs/>
                <w:sz w:val="20"/>
              </w:rPr>
              <w:t xml:space="preserve"> </w:t>
            </w:r>
            <w:r w:rsidR="00653EBD">
              <w:rPr>
                <w:rFonts w:ascii="Arial" w:hAnsi="Arial" w:cs="Arial"/>
                <w:bCs/>
                <w:sz w:val="20"/>
              </w:rPr>
              <w:t xml:space="preserve">Fin UC. </w:t>
            </w:r>
          </w:p>
          <w:p w:rsidR="00893D60" w:rsidRPr="000512C0" w:rsidRDefault="00893D60" w:rsidP="00500A92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893D60" w:rsidRPr="000512C0" w:rsidRDefault="00A74707" w:rsidP="00500A92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0512C0">
              <w:rPr>
                <w:rFonts w:ascii="Arial" w:hAnsi="Arial" w:cs="Arial"/>
                <w:bCs/>
                <w:sz w:val="20"/>
              </w:rPr>
              <w:t>4</w:t>
            </w:r>
            <w:r w:rsidR="00653EBD">
              <w:rPr>
                <w:rFonts w:ascii="Arial" w:hAnsi="Arial" w:cs="Arial"/>
                <w:bCs/>
                <w:sz w:val="20"/>
              </w:rPr>
              <w:t>.C</w:t>
            </w:r>
            <w:proofErr w:type="gramEnd"/>
            <w:r w:rsidR="00893D60" w:rsidRPr="000512C0">
              <w:rPr>
                <w:rFonts w:ascii="Arial" w:hAnsi="Arial" w:cs="Arial"/>
                <w:bCs/>
                <w:sz w:val="20"/>
              </w:rPr>
              <w:t xml:space="preserve"> El usuario selecciona la funcionalidad </w:t>
            </w:r>
            <w:r w:rsidR="00893D60" w:rsidRPr="000512C0">
              <w:rPr>
                <w:rFonts w:ascii="Arial" w:hAnsi="Arial" w:cs="Arial"/>
                <w:b/>
                <w:bCs/>
                <w:sz w:val="20"/>
              </w:rPr>
              <w:t>Reciclar Campaña</w:t>
            </w:r>
            <w:r w:rsidR="00893D60" w:rsidRPr="000512C0">
              <w:rPr>
                <w:rFonts w:ascii="Arial" w:hAnsi="Arial" w:cs="Arial"/>
                <w:bCs/>
                <w:sz w:val="20"/>
              </w:rPr>
              <w:t>.</w:t>
            </w:r>
          </w:p>
          <w:p w:rsidR="00317CF6" w:rsidRPr="000512C0" w:rsidRDefault="006D4CBE" w:rsidP="00500A92">
            <w:pPr>
              <w:jc w:val="both"/>
              <w:rPr>
                <w:rFonts w:ascii="Arial" w:hAnsi="Arial" w:cs="Arial"/>
                <w:bCs/>
                <w:sz w:val="20"/>
              </w:rPr>
            </w:pPr>
            <w:r w:rsidRPr="000512C0">
              <w:rPr>
                <w:rFonts w:ascii="Arial" w:hAnsi="Arial" w:cs="Arial"/>
                <w:bCs/>
                <w:sz w:val="20"/>
              </w:rPr>
              <w:t>4</w:t>
            </w:r>
            <w:r w:rsidR="00653EBD">
              <w:rPr>
                <w:rFonts w:ascii="Arial" w:hAnsi="Arial" w:cs="Arial"/>
                <w:bCs/>
                <w:sz w:val="20"/>
              </w:rPr>
              <w:t>.C</w:t>
            </w:r>
            <w:r w:rsidR="00893D60" w:rsidRPr="000512C0">
              <w:rPr>
                <w:rFonts w:ascii="Arial" w:hAnsi="Arial" w:cs="Arial"/>
                <w:bCs/>
                <w:sz w:val="20"/>
              </w:rPr>
              <w:t>.1 El sistema</w:t>
            </w:r>
            <w:r w:rsidR="00317CF6" w:rsidRPr="000512C0">
              <w:rPr>
                <w:rFonts w:ascii="Arial" w:hAnsi="Arial" w:cs="Arial"/>
                <w:bCs/>
                <w:sz w:val="20"/>
              </w:rPr>
              <w:t>:</w:t>
            </w:r>
          </w:p>
          <w:p w:rsidR="00893D60" w:rsidRPr="000512C0" w:rsidRDefault="00347E2E" w:rsidP="00317CF6">
            <w:pPr>
              <w:pStyle w:val="Prrafodelista"/>
              <w:numPr>
                <w:ilvl w:val="0"/>
                <w:numId w:val="26"/>
              </w:numPr>
              <w:jc w:val="both"/>
              <w:rPr>
                <w:rFonts w:ascii="Arial" w:hAnsi="Arial" w:cs="Arial"/>
                <w:bCs/>
                <w:sz w:val="20"/>
              </w:rPr>
            </w:pPr>
            <w:r w:rsidRPr="000512C0">
              <w:rPr>
                <w:rFonts w:ascii="Arial" w:hAnsi="Arial" w:cs="Arial"/>
                <w:bCs/>
                <w:sz w:val="20"/>
              </w:rPr>
              <w:t>modifica el valor que muestran los atributos de la siguiente forma</w:t>
            </w:r>
            <w:r w:rsidR="00893D60" w:rsidRPr="000512C0">
              <w:rPr>
                <w:rFonts w:ascii="Arial" w:hAnsi="Arial" w:cs="Arial"/>
                <w:bCs/>
                <w:sz w:val="20"/>
              </w:rPr>
              <w:t>:</w:t>
            </w:r>
          </w:p>
          <w:p w:rsidR="004B389C" w:rsidRPr="00AA4FCE" w:rsidRDefault="00347E2E" w:rsidP="004B389C">
            <w:pPr>
              <w:pStyle w:val="Prrafodelista"/>
              <w:numPr>
                <w:ilvl w:val="0"/>
                <w:numId w:val="18"/>
              </w:numPr>
              <w:jc w:val="both"/>
              <w:rPr>
                <w:rFonts w:ascii="Arial" w:hAnsi="Arial" w:cs="Arial"/>
                <w:bCs/>
                <w:sz w:val="20"/>
              </w:rPr>
            </w:pPr>
            <w:r w:rsidRPr="00AA4FCE">
              <w:rPr>
                <w:rFonts w:ascii="Arial" w:hAnsi="Arial" w:cs="Arial"/>
                <w:b/>
                <w:bCs/>
                <w:sz w:val="20"/>
              </w:rPr>
              <w:t>TRABAJADOS</w:t>
            </w:r>
            <w:r w:rsidRPr="00AA4FCE">
              <w:rPr>
                <w:rFonts w:ascii="Arial" w:hAnsi="Arial" w:cs="Arial"/>
                <w:bCs/>
                <w:sz w:val="20"/>
              </w:rPr>
              <w:t xml:space="preserve"> </w:t>
            </w:r>
            <w:r w:rsidRPr="00AA4FCE">
              <w:rPr>
                <w:rFonts w:ascii="Arial" w:hAnsi="Arial" w:cs="Arial"/>
                <w:bCs/>
                <w:sz w:val="20"/>
              </w:rPr>
              <w:sym w:font="Wingdings" w:char="F0E0"/>
            </w:r>
            <w:r w:rsidRPr="00AA4FCE">
              <w:rPr>
                <w:rFonts w:ascii="Arial" w:hAnsi="Arial" w:cs="Arial"/>
                <w:bCs/>
                <w:sz w:val="20"/>
              </w:rPr>
              <w:t xml:space="preserve"> </w:t>
            </w:r>
            <w:r w:rsidR="001C7FE9" w:rsidRPr="00AA4FCE">
              <w:rPr>
                <w:rFonts w:ascii="Arial" w:hAnsi="Arial" w:cs="Arial"/>
                <w:bCs/>
                <w:sz w:val="20"/>
              </w:rPr>
              <w:t>0</w:t>
            </w:r>
          </w:p>
          <w:p w:rsidR="00F937E1" w:rsidRPr="00AB7B46" w:rsidRDefault="00347E2E" w:rsidP="00E655DA">
            <w:pPr>
              <w:pStyle w:val="Prrafodelista"/>
              <w:numPr>
                <w:ilvl w:val="0"/>
                <w:numId w:val="18"/>
              </w:numPr>
              <w:jc w:val="both"/>
              <w:rPr>
                <w:rFonts w:ascii="Arial" w:hAnsi="Arial" w:cs="Arial"/>
                <w:bCs/>
                <w:sz w:val="20"/>
                <w:szCs w:val="20"/>
                <w:highlight w:val="lightGray"/>
              </w:rPr>
            </w:pPr>
            <w:r w:rsidRPr="00AB7B46">
              <w:rPr>
                <w:rFonts w:ascii="Arial" w:hAnsi="Arial" w:cs="Arial"/>
                <w:b/>
                <w:bCs/>
                <w:sz w:val="20"/>
                <w:szCs w:val="20"/>
                <w:highlight w:val="lightGray"/>
              </w:rPr>
              <w:t>NO TRABAJADOS</w:t>
            </w:r>
            <w:r w:rsidRPr="00AB7B46">
              <w:rPr>
                <w:rFonts w:ascii="Arial" w:hAnsi="Arial" w:cs="Arial"/>
                <w:bCs/>
                <w:sz w:val="20"/>
                <w:szCs w:val="20"/>
                <w:highlight w:val="lightGray"/>
              </w:rPr>
              <w:t xml:space="preserve"> </w:t>
            </w:r>
            <w:r w:rsidRPr="00AB7B46">
              <w:rPr>
                <w:rFonts w:ascii="Arial" w:hAnsi="Arial" w:cs="Arial"/>
                <w:sz w:val="20"/>
                <w:szCs w:val="20"/>
                <w:highlight w:val="lightGray"/>
              </w:rPr>
              <w:sym w:font="Wingdings" w:char="F0E0"/>
            </w:r>
            <w:r w:rsidR="009470EC" w:rsidRPr="00AB7B46">
              <w:rPr>
                <w:rFonts w:ascii="Arial" w:hAnsi="Arial" w:cs="Arial"/>
                <w:bCs/>
                <w:sz w:val="20"/>
                <w:szCs w:val="20"/>
                <w:highlight w:val="lightGray"/>
              </w:rPr>
              <w:t xml:space="preserve"> </w:t>
            </w:r>
          </w:p>
          <w:p w:rsidR="00F937E1" w:rsidRPr="00AB7B46" w:rsidRDefault="00083DB4" w:rsidP="00F937E1">
            <w:pPr>
              <w:pStyle w:val="Prrafodelista"/>
              <w:numPr>
                <w:ilvl w:val="0"/>
                <w:numId w:val="36"/>
              </w:numPr>
              <w:jc w:val="both"/>
              <w:rPr>
                <w:rFonts w:ascii="Arial" w:hAnsi="Arial" w:cs="Arial"/>
                <w:bCs/>
                <w:sz w:val="20"/>
                <w:szCs w:val="20"/>
                <w:highlight w:val="lightGray"/>
              </w:rPr>
            </w:pPr>
            <w:r>
              <w:rPr>
                <w:rFonts w:ascii="Arial" w:hAnsi="Arial" w:cs="Arial"/>
                <w:bCs/>
                <w:sz w:val="20"/>
                <w:szCs w:val="20"/>
                <w:highlight w:val="lightGray"/>
              </w:rPr>
              <w:t>verificar las Tipificaciones de</w:t>
            </w:r>
            <w:r w:rsidR="003C4478" w:rsidRPr="00AB7B46">
              <w:rPr>
                <w:rFonts w:ascii="Arial" w:hAnsi="Arial" w:cs="Arial"/>
                <w:bCs/>
                <w:sz w:val="20"/>
                <w:szCs w:val="20"/>
                <w:highlight w:val="lightGray"/>
              </w:rPr>
              <w:t xml:space="preserve"> </w:t>
            </w:r>
            <w:r w:rsidR="002816D0" w:rsidRPr="00AB7B46">
              <w:rPr>
                <w:rFonts w:ascii="Arial" w:hAnsi="Arial" w:cs="Arial"/>
                <w:bCs/>
                <w:sz w:val="20"/>
                <w:szCs w:val="20"/>
                <w:highlight w:val="lightGray"/>
              </w:rPr>
              <w:t>l</w:t>
            </w:r>
            <w:r w:rsidR="000C04BD" w:rsidRPr="00AB7B46">
              <w:rPr>
                <w:rFonts w:ascii="Arial" w:hAnsi="Arial" w:cs="Arial"/>
                <w:bCs/>
                <w:sz w:val="20"/>
                <w:szCs w:val="20"/>
                <w:highlight w:val="lightGray"/>
              </w:rPr>
              <w:t>os</w:t>
            </w:r>
            <w:r w:rsidR="002816D0" w:rsidRPr="00AB7B46">
              <w:rPr>
                <w:rFonts w:ascii="Arial" w:hAnsi="Arial" w:cs="Arial"/>
                <w:bCs/>
                <w:sz w:val="20"/>
                <w:szCs w:val="20"/>
                <w:highlight w:val="lightGray"/>
              </w:rPr>
              <w:t xml:space="preserve"> mensajes</w:t>
            </w:r>
            <w:r w:rsidR="003C4478" w:rsidRPr="00AB7B46">
              <w:rPr>
                <w:rFonts w:ascii="Arial" w:hAnsi="Arial" w:cs="Arial"/>
                <w:bCs/>
                <w:sz w:val="20"/>
                <w:szCs w:val="20"/>
                <w:highlight w:val="lightGray"/>
              </w:rPr>
              <w:t xml:space="preserve"> de las llamadas realizadas a </w:t>
            </w:r>
            <w:r w:rsidR="002816D0" w:rsidRPr="00AB7B46">
              <w:rPr>
                <w:rFonts w:ascii="Arial" w:hAnsi="Arial" w:cs="Arial"/>
                <w:bCs/>
                <w:sz w:val="20"/>
                <w:szCs w:val="20"/>
                <w:highlight w:val="lightGray"/>
              </w:rPr>
              <w:t>los</w:t>
            </w:r>
            <w:r w:rsidR="00AB69B6" w:rsidRPr="00AB7B46">
              <w:rPr>
                <w:rFonts w:ascii="Arial" w:hAnsi="Arial" w:cs="Arial"/>
                <w:bCs/>
                <w:sz w:val="20"/>
                <w:szCs w:val="20"/>
                <w:highlight w:val="lightGray"/>
              </w:rPr>
              <w:t xml:space="preserve"> clientes de la campaña</w:t>
            </w:r>
            <w:r>
              <w:rPr>
                <w:rFonts w:ascii="Arial" w:hAnsi="Arial" w:cs="Arial"/>
                <w:bCs/>
                <w:sz w:val="20"/>
                <w:szCs w:val="20"/>
                <w:highlight w:val="lightGray"/>
              </w:rPr>
              <w:t xml:space="preserve"> y si corresponde colocar una marca de Gestión</w:t>
            </w:r>
            <w:r w:rsidR="00F937E1" w:rsidRPr="00AB7B46">
              <w:rPr>
                <w:rFonts w:ascii="Arial" w:hAnsi="Arial" w:cs="Arial"/>
                <w:bCs/>
                <w:sz w:val="20"/>
                <w:szCs w:val="20"/>
                <w:highlight w:val="lightGray"/>
              </w:rPr>
              <w:t xml:space="preserve">. </w:t>
            </w:r>
          </w:p>
          <w:p w:rsidR="00F937E1" w:rsidRPr="00AB7B46" w:rsidRDefault="00A175A7" w:rsidP="00F937E1">
            <w:pPr>
              <w:pStyle w:val="Prrafodelista"/>
              <w:numPr>
                <w:ilvl w:val="0"/>
                <w:numId w:val="36"/>
              </w:numPr>
              <w:jc w:val="both"/>
              <w:rPr>
                <w:rFonts w:ascii="Arial" w:hAnsi="Arial" w:cs="Arial"/>
                <w:bCs/>
                <w:sz w:val="20"/>
                <w:szCs w:val="20"/>
                <w:highlight w:val="lightGray"/>
              </w:rPr>
            </w:pPr>
            <w:r>
              <w:rPr>
                <w:rFonts w:ascii="Arial" w:hAnsi="Arial" w:cs="Arial"/>
                <w:bCs/>
                <w:sz w:val="20"/>
                <w:szCs w:val="20"/>
                <w:highlight w:val="lightGray"/>
              </w:rPr>
              <w:t>calcular</w:t>
            </w:r>
            <w:r w:rsidR="00F937E1" w:rsidRPr="00AB7B46">
              <w:rPr>
                <w:rFonts w:ascii="Arial" w:hAnsi="Arial" w:cs="Arial"/>
                <w:bCs/>
                <w:sz w:val="20"/>
                <w:szCs w:val="20"/>
                <w:highlight w:val="lightGray"/>
              </w:rPr>
              <w:t xml:space="preserve"> la cantidad de clientes de la campaña sin los que tienen marca de </w:t>
            </w:r>
            <w:r w:rsidR="00B1229B">
              <w:rPr>
                <w:rFonts w:ascii="Arial" w:hAnsi="Arial" w:cs="Arial"/>
                <w:bCs/>
                <w:sz w:val="20"/>
                <w:szCs w:val="20"/>
                <w:highlight w:val="lightGray"/>
              </w:rPr>
              <w:t>G</w:t>
            </w:r>
            <w:r w:rsidR="00F937E1" w:rsidRPr="00AB7B46">
              <w:rPr>
                <w:rFonts w:ascii="Arial" w:hAnsi="Arial" w:cs="Arial"/>
                <w:bCs/>
                <w:sz w:val="20"/>
                <w:szCs w:val="20"/>
                <w:highlight w:val="lightGray"/>
              </w:rPr>
              <w:t>estión.</w:t>
            </w:r>
          </w:p>
          <w:p w:rsidR="004B389C" w:rsidRPr="000C04BD" w:rsidRDefault="000C04BD" w:rsidP="00F937E1">
            <w:pPr>
              <w:ind w:left="720"/>
              <w:jc w:val="both"/>
              <w:rPr>
                <w:rFonts w:ascii="Arial" w:hAnsi="Arial" w:cs="Arial"/>
                <w:bCs/>
                <w:sz w:val="20"/>
              </w:rPr>
            </w:pPr>
            <w:r w:rsidRPr="00CA5771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Obs.2</w:t>
            </w:r>
          </w:p>
          <w:p w:rsidR="001C7FE9" w:rsidRPr="004716B8" w:rsidRDefault="001C7FE9" w:rsidP="004B389C">
            <w:pPr>
              <w:pStyle w:val="Prrafodelista"/>
              <w:numPr>
                <w:ilvl w:val="0"/>
                <w:numId w:val="18"/>
              </w:numPr>
              <w:jc w:val="both"/>
              <w:rPr>
                <w:rFonts w:ascii="Arial" w:hAnsi="Arial" w:cs="Arial"/>
                <w:bCs/>
                <w:sz w:val="20"/>
              </w:rPr>
            </w:pPr>
            <w:r w:rsidRPr="004716B8">
              <w:rPr>
                <w:rFonts w:ascii="Arial" w:hAnsi="Arial" w:cs="Arial"/>
                <w:b/>
                <w:bCs/>
                <w:sz w:val="20"/>
                <w:szCs w:val="20"/>
              </w:rPr>
              <w:t>FILTRO NO TRABAJADOS</w:t>
            </w:r>
            <w:r w:rsidRPr="004716B8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Pr="004716B8">
              <w:rPr>
                <w:rFonts w:ascii="Arial" w:hAnsi="Arial" w:cs="Arial"/>
                <w:sz w:val="20"/>
                <w:szCs w:val="20"/>
              </w:rPr>
              <w:sym w:font="Wingdings" w:char="F0E0"/>
            </w:r>
            <w:r w:rsidRPr="004716B8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="004B389C" w:rsidRPr="004716B8">
              <w:rPr>
                <w:rFonts w:ascii="Arial" w:hAnsi="Arial" w:cs="Arial"/>
                <w:color w:val="000000"/>
                <w:sz w:val="20"/>
                <w:szCs w:val="20"/>
              </w:rPr>
              <w:t>muestra</w:t>
            </w:r>
            <w:r w:rsidR="0059780A" w:rsidRPr="004716B8">
              <w:rPr>
                <w:rFonts w:ascii="Arial" w:hAnsi="Arial" w:cs="Arial"/>
                <w:color w:val="000000"/>
                <w:sz w:val="20"/>
                <w:szCs w:val="20"/>
              </w:rPr>
              <w:t xml:space="preserve"> la cantidad de </w:t>
            </w:r>
            <w:r w:rsidR="004B389C" w:rsidRPr="004716B8">
              <w:rPr>
                <w:rFonts w:ascii="Arial" w:hAnsi="Arial" w:cs="Arial"/>
                <w:color w:val="000000"/>
                <w:sz w:val="20"/>
                <w:szCs w:val="20"/>
              </w:rPr>
              <w:t>clientes</w:t>
            </w:r>
            <w:r w:rsidR="00A37386" w:rsidRPr="004716B8">
              <w:rPr>
                <w:rFonts w:ascii="Arial" w:hAnsi="Arial" w:cs="Arial"/>
                <w:color w:val="000000"/>
                <w:sz w:val="20"/>
                <w:szCs w:val="20"/>
              </w:rPr>
              <w:t xml:space="preserve"> de la campaña</w:t>
            </w:r>
            <w:r w:rsidR="004B389C" w:rsidRPr="004716B8">
              <w:rPr>
                <w:rFonts w:ascii="Arial" w:hAnsi="Arial" w:cs="Arial"/>
                <w:color w:val="000000"/>
                <w:sz w:val="20"/>
                <w:szCs w:val="20"/>
              </w:rPr>
              <w:t xml:space="preserve"> NO TRABA</w:t>
            </w:r>
            <w:r w:rsidR="00F91CED" w:rsidRPr="004716B8">
              <w:rPr>
                <w:rFonts w:ascii="Arial" w:hAnsi="Arial" w:cs="Arial"/>
                <w:color w:val="000000"/>
                <w:sz w:val="20"/>
                <w:szCs w:val="20"/>
              </w:rPr>
              <w:t>JADOS.</w:t>
            </w:r>
          </w:p>
          <w:p w:rsidR="00CB7330" w:rsidRPr="000512C0" w:rsidRDefault="00B77A42" w:rsidP="00317CF6">
            <w:pPr>
              <w:pStyle w:val="Prrafodelista"/>
              <w:numPr>
                <w:ilvl w:val="0"/>
                <w:numId w:val="26"/>
              </w:numPr>
              <w:jc w:val="both"/>
              <w:rPr>
                <w:rFonts w:ascii="Arial" w:hAnsi="Arial" w:cs="Arial"/>
                <w:bCs/>
                <w:sz w:val="20"/>
              </w:rPr>
            </w:pPr>
            <w:r w:rsidRPr="000512C0">
              <w:rPr>
                <w:rFonts w:ascii="Arial" w:hAnsi="Arial" w:cs="Arial"/>
                <w:bCs/>
                <w:sz w:val="20"/>
              </w:rPr>
              <w:t xml:space="preserve">deshabilita la funcionalidad </w:t>
            </w:r>
            <w:r w:rsidRPr="000512C0">
              <w:rPr>
                <w:rFonts w:ascii="Arial" w:hAnsi="Arial" w:cs="Arial"/>
                <w:b/>
                <w:bCs/>
                <w:sz w:val="20"/>
              </w:rPr>
              <w:t>Reciclar Campaña</w:t>
            </w:r>
            <w:r w:rsidR="004B389C" w:rsidRPr="000512C0">
              <w:rPr>
                <w:rFonts w:ascii="Arial" w:hAnsi="Arial" w:cs="Arial"/>
                <w:b/>
                <w:bCs/>
                <w:sz w:val="20"/>
              </w:rPr>
              <w:t xml:space="preserve">. </w:t>
            </w:r>
            <w:r w:rsidR="00C96C87" w:rsidRPr="000512C0">
              <w:rPr>
                <w:rFonts w:ascii="Arial" w:hAnsi="Arial" w:cs="Arial"/>
                <w:bCs/>
                <w:sz w:val="20"/>
              </w:rPr>
              <w:t>↑4</w:t>
            </w:r>
          </w:p>
          <w:p w:rsidR="00317CF6" w:rsidRPr="000512C0" w:rsidRDefault="00317CF6" w:rsidP="00317CF6">
            <w:pPr>
              <w:pStyle w:val="Prrafodelista"/>
              <w:numPr>
                <w:ilvl w:val="0"/>
                <w:numId w:val="26"/>
              </w:numPr>
              <w:jc w:val="both"/>
              <w:rPr>
                <w:rFonts w:ascii="Arial" w:hAnsi="Arial" w:cs="Arial"/>
                <w:bCs/>
                <w:sz w:val="20"/>
              </w:rPr>
            </w:pPr>
            <w:r w:rsidRPr="000512C0">
              <w:rPr>
                <w:rFonts w:ascii="Arial" w:hAnsi="Arial" w:cs="Arial"/>
                <w:bCs/>
                <w:sz w:val="20"/>
              </w:rPr>
              <w:t xml:space="preserve">limpia </w:t>
            </w:r>
            <w:r w:rsidR="00B043AB" w:rsidRPr="000512C0">
              <w:rPr>
                <w:rFonts w:ascii="Arial" w:hAnsi="Arial" w:cs="Arial"/>
                <w:bCs/>
                <w:sz w:val="20"/>
              </w:rPr>
              <w:t xml:space="preserve">todos </w:t>
            </w:r>
            <w:r w:rsidRPr="000512C0">
              <w:rPr>
                <w:rFonts w:ascii="Arial" w:hAnsi="Arial" w:cs="Arial"/>
                <w:bCs/>
                <w:sz w:val="20"/>
              </w:rPr>
              <w:t>los atributos ↑4</w:t>
            </w:r>
          </w:p>
        </w:tc>
      </w:tr>
      <w:tr w:rsidR="006B584A" w:rsidRPr="001246C2" w:rsidTr="00F8649F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B3584" w:rsidRPr="002B3584" w:rsidRDefault="00751F54" w:rsidP="002B358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6325D">
              <w:rPr>
                <w:rFonts w:ascii="Arial" w:hAnsi="Arial" w:cs="Arial"/>
                <w:color w:val="000000"/>
                <w:sz w:val="20"/>
                <w:szCs w:val="20"/>
              </w:rPr>
              <w:t>El sis</w:t>
            </w:r>
            <w:r w:rsidR="00E6325D" w:rsidRPr="00E6325D">
              <w:rPr>
                <w:rFonts w:ascii="Arial" w:hAnsi="Arial" w:cs="Arial"/>
                <w:color w:val="000000"/>
                <w:sz w:val="20"/>
                <w:szCs w:val="20"/>
              </w:rPr>
              <w:t xml:space="preserve">tema valida </w:t>
            </w:r>
            <w:r w:rsidR="003653F8">
              <w:rPr>
                <w:rFonts w:ascii="Arial" w:hAnsi="Arial" w:cs="Arial"/>
                <w:color w:val="000000"/>
                <w:sz w:val="20"/>
                <w:szCs w:val="20"/>
              </w:rPr>
              <w:t xml:space="preserve">si </w:t>
            </w:r>
            <w:r w:rsidR="00791634">
              <w:rPr>
                <w:rFonts w:ascii="Arial" w:hAnsi="Arial" w:cs="Arial"/>
                <w:color w:val="000000"/>
                <w:sz w:val="20"/>
                <w:szCs w:val="20"/>
              </w:rPr>
              <w:t xml:space="preserve">el usuario </w:t>
            </w:r>
            <w:r w:rsidR="002B3584">
              <w:rPr>
                <w:rFonts w:ascii="Arial" w:hAnsi="Arial" w:cs="Arial"/>
                <w:color w:val="000000"/>
                <w:sz w:val="20"/>
                <w:szCs w:val="20"/>
              </w:rPr>
              <w:t>ingres</w:t>
            </w:r>
            <w:r w:rsidRPr="00E6325D">
              <w:rPr>
                <w:rFonts w:ascii="Arial" w:hAnsi="Arial" w:cs="Arial"/>
                <w:color w:val="000000"/>
                <w:sz w:val="20"/>
                <w:szCs w:val="20"/>
              </w:rPr>
              <w:t>a:</w:t>
            </w:r>
          </w:p>
          <w:p w:rsidR="002B3584" w:rsidRDefault="002B3584" w:rsidP="002B3584">
            <w:pPr>
              <w:pStyle w:val="Prrafodelista"/>
              <w:numPr>
                <w:ilvl w:val="0"/>
                <w:numId w:val="9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E7C04">
              <w:rPr>
                <w:rFonts w:ascii="Arial" w:hAnsi="Arial" w:cs="Arial"/>
                <w:color w:val="000000"/>
                <w:sz w:val="20"/>
                <w:szCs w:val="20"/>
              </w:rPr>
              <w:t>Cantidad de Cliente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menor  o igual a </w:t>
            </w:r>
          </w:p>
          <w:p w:rsidR="002B3584" w:rsidRPr="00E6325D" w:rsidRDefault="002B3584" w:rsidP="002B3584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 TRABAJADOS</w:t>
            </w:r>
          </w:p>
          <w:p w:rsidR="002B3584" w:rsidRDefault="002B3584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2B3584" w:rsidRDefault="002B3584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2B3584" w:rsidRDefault="002B3584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66FA0" w:rsidRDefault="00C66FA0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66FA0" w:rsidRDefault="00C66FA0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66FA0" w:rsidRDefault="00C66FA0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66FA0" w:rsidRDefault="00C66FA0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66FA0" w:rsidRDefault="00C66FA0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66FA0" w:rsidRDefault="00C66FA0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66FA0" w:rsidRDefault="00C66FA0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66FA0" w:rsidRDefault="00C66FA0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66FA0" w:rsidRDefault="00C66FA0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2B3584" w:rsidRDefault="002B3584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2B3584" w:rsidRDefault="002B3584" w:rsidP="002B3584">
            <w:pPr>
              <w:pStyle w:val="Prrafodelista"/>
              <w:numPr>
                <w:ilvl w:val="0"/>
                <w:numId w:val="9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E7C04">
              <w:rPr>
                <w:rFonts w:ascii="Arial" w:hAnsi="Arial" w:cs="Arial"/>
                <w:color w:val="000000"/>
                <w:sz w:val="20"/>
                <w:szCs w:val="20"/>
              </w:rPr>
              <w:t>Cantidad de Cliente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mayor a 0 </w:t>
            </w:r>
          </w:p>
          <w:p w:rsidR="00500497" w:rsidRDefault="00500497" w:rsidP="00500497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E7C04" w:rsidRDefault="00CE7C04" w:rsidP="00500497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E7C04" w:rsidRDefault="00CE7C04" w:rsidP="00500497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E7C04" w:rsidRDefault="00CE7C04" w:rsidP="00500497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E7C04" w:rsidRDefault="00CE7C04" w:rsidP="00500497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E7C04" w:rsidRDefault="00CE7C04" w:rsidP="00500497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500497" w:rsidRDefault="00CE7C04" w:rsidP="002B3584">
            <w:pPr>
              <w:pStyle w:val="Prrafodelista"/>
              <w:numPr>
                <w:ilvl w:val="0"/>
                <w:numId w:val="9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418D7">
              <w:rPr>
                <w:rFonts w:ascii="Arial" w:hAnsi="Arial" w:cs="Arial"/>
                <w:i/>
                <w:color w:val="000000"/>
                <w:sz w:val="20"/>
                <w:szCs w:val="20"/>
              </w:rPr>
              <w:t>Toda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las </w:t>
            </w:r>
            <w:r w:rsidR="00500497">
              <w:rPr>
                <w:rFonts w:ascii="Arial" w:hAnsi="Arial" w:cs="Arial"/>
                <w:color w:val="000000"/>
                <w:sz w:val="20"/>
                <w:szCs w:val="20"/>
              </w:rPr>
              <w:t xml:space="preserve">Sucursales </w:t>
            </w:r>
          </w:p>
          <w:p w:rsidR="00CE7C04" w:rsidRDefault="00CE7C04" w:rsidP="00CE7C04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E7C04" w:rsidRDefault="00CE7C04" w:rsidP="00CE7C04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E7C04" w:rsidRDefault="00CE7C04" w:rsidP="00CE7C04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D3697A" w:rsidRDefault="00D3697A" w:rsidP="00CE7C04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D3697A" w:rsidRDefault="00D3697A" w:rsidP="00CE7C04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D3697A" w:rsidRDefault="00D3697A" w:rsidP="00CE7C04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E7C04" w:rsidRDefault="00CE7C04" w:rsidP="00CE7C04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66169" w:rsidRDefault="00F66169" w:rsidP="002B3584">
            <w:pPr>
              <w:pStyle w:val="Prrafodelista"/>
              <w:numPr>
                <w:ilvl w:val="0"/>
                <w:numId w:val="9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Edad de Clientes</w:t>
            </w:r>
            <w:r w:rsidR="002E6E50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 en el rango Desde 0 y Hasta </w:t>
            </w:r>
            <w:r w:rsidR="002E08E1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100</w:t>
            </w:r>
          </w:p>
          <w:p w:rsidR="00F66169" w:rsidRDefault="00F66169" w:rsidP="00F66169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</w:p>
          <w:p w:rsidR="0067208F" w:rsidRDefault="0067208F" w:rsidP="00F66169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</w:p>
          <w:p w:rsidR="0067208F" w:rsidRDefault="0067208F" w:rsidP="00F66169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</w:p>
          <w:p w:rsidR="0067208F" w:rsidRDefault="0067208F" w:rsidP="00F66169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</w:p>
          <w:p w:rsidR="0067208F" w:rsidRDefault="0067208F" w:rsidP="00F66169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</w:p>
          <w:p w:rsidR="0067208F" w:rsidRPr="00F66169" w:rsidRDefault="0067208F" w:rsidP="00F66169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</w:p>
          <w:p w:rsidR="00CE7C04" w:rsidRPr="00DB7E8F" w:rsidRDefault="006B03BF" w:rsidP="002B3584">
            <w:pPr>
              <w:pStyle w:val="Prrafodelista"/>
              <w:numPr>
                <w:ilvl w:val="0"/>
                <w:numId w:val="9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  <w:r>
              <w:rPr>
                <w:rFonts w:ascii="Arial" w:hAnsi="Arial" w:cs="Arial"/>
                <w:bCs/>
                <w:i/>
                <w:sz w:val="20"/>
                <w:highlight w:val="lightGray"/>
              </w:rPr>
              <w:t xml:space="preserve">Ambos </w:t>
            </w:r>
            <w:r w:rsidR="0067208F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en </w:t>
            </w:r>
            <w:r w:rsidR="00DB7E8F" w:rsidRPr="00DB7E8F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Con Resumen</w:t>
            </w:r>
          </w:p>
          <w:p w:rsidR="002B3584" w:rsidRDefault="002B3584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2B3584" w:rsidRPr="002B3584" w:rsidRDefault="002B3584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62580" w:rsidRDefault="00C62580" w:rsidP="00C62580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3653F8" w:rsidRDefault="003653F8" w:rsidP="00C62580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751F54" w:rsidRDefault="00751F54" w:rsidP="00433D18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green"/>
              </w:rPr>
            </w:pPr>
          </w:p>
          <w:p w:rsidR="00F8649F" w:rsidRDefault="00F8649F" w:rsidP="00433D18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green"/>
              </w:rPr>
            </w:pPr>
          </w:p>
          <w:p w:rsidR="00F8649F" w:rsidRDefault="00F8649F" w:rsidP="00433D18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green"/>
              </w:rPr>
            </w:pPr>
          </w:p>
          <w:p w:rsidR="00F8649F" w:rsidRDefault="00F8649F" w:rsidP="00433D18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green"/>
              </w:rPr>
            </w:pPr>
          </w:p>
          <w:p w:rsidR="00F8649F" w:rsidRDefault="00F8649F" w:rsidP="00433D18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green"/>
              </w:rPr>
            </w:pPr>
          </w:p>
          <w:p w:rsidR="00F8649F" w:rsidRDefault="00F8649F" w:rsidP="00433D18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green"/>
              </w:rPr>
            </w:pPr>
          </w:p>
          <w:p w:rsidR="00F8649F" w:rsidRPr="00433D18" w:rsidRDefault="00F8649F" w:rsidP="00433D18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green"/>
              </w:rPr>
            </w:pPr>
          </w:p>
        </w:tc>
        <w:tc>
          <w:tcPr>
            <w:tcW w:w="4519" w:type="dxa"/>
            <w:gridSpan w:val="2"/>
          </w:tcPr>
          <w:p w:rsidR="003653F8" w:rsidRDefault="003653F8" w:rsidP="00751F54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3653F8" w:rsidRDefault="002B3584" w:rsidP="003653F8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A</w:t>
            </w:r>
            <w:proofErr w:type="gramEnd"/>
            <w:r w:rsidR="003653F8">
              <w:rPr>
                <w:rFonts w:ascii="Arial" w:hAnsi="Arial" w:cs="Arial"/>
                <w:bCs/>
                <w:sz w:val="20"/>
              </w:rPr>
              <w:t xml:space="preserve"> El usuario ingresa una Cantidad de Clientes mayor al atributo NO TRABAJADOS.</w:t>
            </w:r>
          </w:p>
          <w:p w:rsidR="00C96C87" w:rsidRDefault="002B3584" w:rsidP="00433D18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A</w:t>
            </w:r>
            <w:r w:rsidR="003653F8">
              <w:rPr>
                <w:rFonts w:ascii="Arial" w:hAnsi="Arial" w:cs="Arial"/>
                <w:bCs/>
                <w:sz w:val="20"/>
              </w:rPr>
              <w:t>.1</w:t>
            </w:r>
            <w:proofErr w:type="gramEnd"/>
            <w:r w:rsidR="003653F8">
              <w:rPr>
                <w:rFonts w:ascii="Arial" w:hAnsi="Arial" w:cs="Arial"/>
                <w:bCs/>
                <w:sz w:val="20"/>
              </w:rPr>
              <w:t xml:space="preserve"> El sistema despliega el siguiente mensaje informando “Se debe ingresar una Cantidad de Clientes menor o igual a </w:t>
            </w:r>
            <w:r w:rsidR="00433D18">
              <w:rPr>
                <w:rFonts w:ascii="Arial" w:hAnsi="Arial" w:cs="Arial"/>
                <w:bCs/>
                <w:sz w:val="20"/>
              </w:rPr>
              <w:t xml:space="preserve"> NO TRABAJADOS”. ↑4</w:t>
            </w:r>
          </w:p>
          <w:p w:rsidR="004531FC" w:rsidRDefault="004531FC" w:rsidP="00433D18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C66FA0" w:rsidRPr="00C66FA0" w:rsidRDefault="00C66FA0" w:rsidP="00C66FA0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B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usuario </w:t>
            </w:r>
            <w:r w:rsidRPr="00C66FA0">
              <w:rPr>
                <w:rFonts w:ascii="Arial" w:hAnsi="Arial" w:cs="Arial"/>
                <w:bCs/>
                <w:sz w:val="20"/>
              </w:rPr>
              <w:t>ingresa una Cantidad de Clientes</w:t>
            </w:r>
            <w:r>
              <w:rPr>
                <w:rFonts w:ascii="Arial" w:hAnsi="Arial" w:cs="Arial"/>
                <w:bCs/>
                <w:sz w:val="20"/>
              </w:rPr>
              <w:t xml:space="preserve"> igual al filtro NO TRABAJADOS.</w:t>
            </w:r>
          </w:p>
          <w:p w:rsidR="00C66FA0" w:rsidRPr="00C66FA0" w:rsidRDefault="00C66FA0" w:rsidP="00C66FA0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B</w:t>
            </w:r>
            <w:r w:rsidRPr="00C66FA0">
              <w:rPr>
                <w:rFonts w:ascii="Arial" w:hAnsi="Arial" w:cs="Arial"/>
                <w:bCs/>
                <w:sz w:val="20"/>
              </w:rPr>
              <w:t>.1</w:t>
            </w:r>
            <w:proofErr w:type="gramEnd"/>
            <w:r w:rsidRPr="00C66FA0">
              <w:rPr>
                <w:rFonts w:ascii="Arial" w:hAnsi="Arial" w:cs="Arial"/>
                <w:bCs/>
                <w:sz w:val="20"/>
              </w:rPr>
              <w:t xml:space="preserve"> El sistema despliega el siguiente mensaje de confirmación </w:t>
            </w:r>
            <w:r w:rsidRPr="00C66FA0">
              <w:rPr>
                <w:rFonts w:ascii="Arial" w:hAnsi="Arial" w:cs="Arial"/>
                <w:b/>
                <w:bCs/>
                <w:sz w:val="20"/>
              </w:rPr>
              <w:t>“¿Desea segmentar por el total de los clientes NO TRABAJADOS?</w:t>
            </w:r>
            <w:r w:rsidRPr="00C66FA0">
              <w:rPr>
                <w:rFonts w:ascii="Arial" w:hAnsi="Arial" w:cs="Arial"/>
                <w:bCs/>
                <w:sz w:val="20"/>
              </w:rPr>
              <w:t xml:space="preserve">” y las funcionalidades </w:t>
            </w:r>
            <w:r w:rsidRPr="00C66FA0">
              <w:rPr>
                <w:rFonts w:ascii="Arial" w:hAnsi="Arial" w:cs="Arial"/>
                <w:b/>
                <w:bCs/>
                <w:sz w:val="20"/>
              </w:rPr>
              <w:t xml:space="preserve">Aceptar </w:t>
            </w:r>
            <w:r w:rsidRPr="00C66FA0">
              <w:rPr>
                <w:rFonts w:ascii="Arial" w:hAnsi="Arial" w:cs="Arial"/>
                <w:bCs/>
                <w:sz w:val="20"/>
              </w:rPr>
              <w:t xml:space="preserve">y </w:t>
            </w:r>
            <w:r w:rsidRPr="00C66FA0">
              <w:rPr>
                <w:rFonts w:ascii="Arial" w:hAnsi="Arial" w:cs="Arial"/>
                <w:b/>
                <w:bCs/>
                <w:sz w:val="20"/>
              </w:rPr>
              <w:t>Cancelar</w:t>
            </w:r>
            <w:r w:rsidRPr="00C66FA0">
              <w:rPr>
                <w:rFonts w:ascii="Arial" w:hAnsi="Arial" w:cs="Arial"/>
                <w:bCs/>
                <w:sz w:val="20"/>
              </w:rPr>
              <w:t xml:space="preserve"> habilitadas.</w:t>
            </w:r>
          </w:p>
          <w:p w:rsidR="00C66FA0" w:rsidRDefault="00C66FA0" w:rsidP="00C66FA0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B</w:t>
            </w:r>
            <w:r w:rsidRPr="00C66FA0">
              <w:rPr>
                <w:rFonts w:ascii="Arial" w:hAnsi="Arial" w:cs="Arial"/>
                <w:bCs/>
                <w:sz w:val="20"/>
              </w:rPr>
              <w:t>.2</w:t>
            </w:r>
            <w:proofErr w:type="gramEnd"/>
            <w:r w:rsidRPr="00C66FA0">
              <w:rPr>
                <w:rFonts w:ascii="Arial" w:hAnsi="Arial" w:cs="Arial"/>
                <w:bCs/>
                <w:sz w:val="20"/>
              </w:rPr>
              <w:t xml:space="preserve"> El usuario selecciona la funcionalidad </w:t>
            </w:r>
            <w:r w:rsidRPr="00C66FA0">
              <w:rPr>
                <w:rFonts w:ascii="Arial" w:hAnsi="Arial" w:cs="Arial"/>
                <w:b/>
                <w:bCs/>
                <w:sz w:val="20"/>
              </w:rPr>
              <w:t>Aceptar</w:t>
            </w:r>
            <w:r w:rsidRPr="00C66FA0">
              <w:rPr>
                <w:rFonts w:ascii="Arial" w:hAnsi="Arial" w:cs="Arial"/>
                <w:bCs/>
                <w:sz w:val="20"/>
              </w:rPr>
              <w:t>. ↓6</w:t>
            </w:r>
          </w:p>
          <w:p w:rsidR="00C66FA0" w:rsidRDefault="00C66FA0" w:rsidP="00433D18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2B3584" w:rsidRDefault="00C66FA0" w:rsidP="002B3584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C</w:t>
            </w:r>
            <w:proofErr w:type="gramEnd"/>
            <w:r w:rsidR="002B3584">
              <w:rPr>
                <w:rFonts w:ascii="Arial" w:hAnsi="Arial" w:cs="Arial"/>
                <w:bCs/>
                <w:sz w:val="20"/>
              </w:rPr>
              <w:t xml:space="preserve"> El usuario ingresa una Cantidad de Clientes igual o menor a cero.</w:t>
            </w:r>
          </w:p>
          <w:p w:rsidR="002B3584" w:rsidRDefault="00C66FA0" w:rsidP="002B3584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C</w:t>
            </w:r>
            <w:r w:rsidR="002B3584">
              <w:rPr>
                <w:rFonts w:ascii="Arial" w:hAnsi="Arial" w:cs="Arial"/>
                <w:bCs/>
                <w:sz w:val="20"/>
              </w:rPr>
              <w:t>.1</w:t>
            </w:r>
            <w:proofErr w:type="gramEnd"/>
            <w:r w:rsidR="002B3584">
              <w:rPr>
                <w:rFonts w:ascii="Arial" w:hAnsi="Arial" w:cs="Arial"/>
                <w:bCs/>
                <w:sz w:val="20"/>
              </w:rPr>
              <w:t xml:space="preserve"> El sistema despliega el siguiente mensaje informando “Se debe ingresar una Cantidad de Clientes mayor a 0</w:t>
            </w:r>
            <w:r w:rsidR="00A6491B">
              <w:rPr>
                <w:rFonts w:ascii="Arial" w:hAnsi="Arial" w:cs="Arial"/>
                <w:bCs/>
                <w:sz w:val="20"/>
              </w:rPr>
              <w:t xml:space="preserve"> o igual a NO TRABAJADOS</w:t>
            </w:r>
            <w:r w:rsidR="002B3584">
              <w:rPr>
                <w:rFonts w:ascii="Arial" w:hAnsi="Arial" w:cs="Arial"/>
                <w:bCs/>
                <w:sz w:val="20"/>
              </w:rPr>
              <w:t>”. ↑4</w:t>
            </w:r>
          </w:p>
          <w:p w:rsidR="002B3584" w:rsidRDefault="002B3584" w:rsidP="00433D18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CE7C04" w:rsidRDefault="00CE7C04" w:rsidP="00CE7C0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 w:rsidRPr="00CE7C04">
              <w:rPr>
                <w:rFonts w:ascii="Arial" w:hAnsi="Arial" w:cs="Arial"/>
                <w:bCs/>
                <w:sz w:val="20"/>
              </w:rPr>
              <w:t>5.D</w:t>
            </w:r>
            <w:proofErr w:type="gramEnd"/>
            <w:r w:rsidRPr="00CE7C04">
              <w:rPr>
                <w:rFonts w:ascii="Arial" w:hAnsi="Arial" w:cs="Arial"/>
                <w:bCs/>
                <w:sz w:val="20"/>
              </w:rPr>
              <w:t xml:space="preserve"> El usuario ingresa</w:t>
            </w:r>
            <w:r w:rsidR="004E33A0">
              <w:rPr>
                <w:rFonts w:ascii="Arial" w:hAnsi="Arial" w:cs="Arial"/>
                <w:bCs/>
                <w:sz w:val="20"/>
              </w:rPr>
              <w:t xml:space="preserve"> un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o varias S</w:t>
            </w:r>
            <w:r w:rsidRPr="00CE7C04">
              <w:rPr>
                <w:rFonts w:ascii="Arial" w:hAnsi="Arial" w:cs="Arial"/>
                <w:color w:val="000000"/>
                <w:sz w:val="20"/>
                <w:szCs w:val="20"/>
              </w:rPr>
              <w:t>ucursale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7418D7" w:rsidRDefault="00CE7C04" w:rsidP="00CE7C0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5.D.1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El sistema filtra</w:t>
            </w:r>
            <w:r w:rsidRPr="00CE7C04">
              <w:rPr>
                <w:rFonts w:ascii="Arial" w:hAnsi="Arial" w:cs="Arial"/>
                <w:color w:val="000000"/>
                <w:sz w:val="20"/>
                <w:szCs w:val="20"/>
              </w:rPr>
              <w:t xml:space="preserve"> los clientes NO TRABAJADOS de acuerdo a esta condición</w:t>
            </w:r>
            <w:r w:rsidR="00315E19">
              <w:rPr>
                <w:rFonts w:ascii="Arial" w:hAnsi="Arial" w:cs="Arial"/>
                <w:color w:val="000000"/>
                <w:sz w:val="20"/>
                <w:szCs w:val="20"/>
              </w:rPr>
              <w:t xml:space="preserve"> y muestra los datos resultantes en el atributo FILTROS NO TRABAJADOS y Cantidad de Clientes</w:t>
            </w:r>
            <w:r w:rsidRPr="00CE7C04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CE7C04" w:rsidRPr="008B3AF0" w:rsidRDefault="00CA5771" w:rsidP="00CE7C0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3633F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3</w:t>
            </w:r>
          </w:p>
          <w:p w:rsidR="00CE7C04" w:rsidRDefault="00CE7C04" w:rsidP="00CE7C04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F8649F" w:rsidRPr="00F66169" w:rsidRDefault="00F8649F" w:rsidP="00F8649F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  <w:proofErr w:type="gramStart"/>
            <w:r w:rsidRPr="00F66169">
              <w:rPr>
                <w:rFonts w:ascii="Arial" w:hAnsi="Arial" w:cs="Arial"/>
                <w:bCs/>
                <w:sz w:val="20"/>
                <w:highlight w:val="lightGray"/>
              </w:rPr>
              <w:t>5.E</w:t>
            </w:r>
            <w:proofErr w:type="gramEnd"/>
            <w:r w:rsidRPr="00F66169">
              <w:rPr>
                <w:rFonts w:ascii="Arial" w:hAnsi="Arial" w:cs="Arial"/>
                <w:bCs/>
                <w:sz w:val="20"/>
                <w:highlight w:val="lightGray"/>
              </w:rPr>
              <w:t xml:space="preserve"> El usuario </w:t>
            </w:r>
            <w:r w:rsidR="002E6E50">
              <w:rPr>
                <w:rFonts w:ascii="Arial" w:hAnsi="Arial" w:cs="Arial"/>
                <w:bCs/>
                <w:sz w:val="20"/>
                <w:highlight w:val="lightGray"/>
              </w:rPr>
              <w:t xml:space="preserve">ingresa un rango </w:t>
            </w:r>
            <w:r>
              <w:rPr>
                <w:rFonts w:ascii="Arial" w:hAnsi="Arial" w:cs="Arial"/>
                <w:bCs/>
                <w:sz w:val="20"/>
                <w:highlight w:val="lightGray"/>
              </w:rPr>
              <w:t>de</w:t>
            </w:r>
            <w:r w:rsidR="00E7051F">
              <w:rPr>
                <w:rFonts w:ascii="Arial" w:hAnsi="Arial" w:cs="Arial"/>
                <w:bCs/>
                <w:sz w:val="20"/>
                <w:highlight w:val="lightGray"/>
              </w:rPr>
              <w:t xml:space="preserve"> Edad de Clientes </w:t>
            </w:r>
            <w:r w:rsidR="002E6E50">
              <w:rPr>
                <w:rFonts w:ascii="Arial" w:hAnsi="Arial" w:cs="Arial"/>
                <w:bCs/>
                <w:sz w:val="20"/>
                <w:highlight w:val="lightGray"/>
              </w:rPr>
              <w:t>distinto.</w:t>
            </w:r>
          </w:p>
          <w:p w:rsidR="00F8649F" w:rsidRPr="00F66169" w:rsidRDefault="00F8649F" w:rsidP="00F8649F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  <w:highlight w:val="lightGray"/>
              </w:rPr>
            </w:pPr>
            <w:proofErr w:type="gramStart"/>
            <w:r w:rsidRPr="00F66169">
              <w:rPr>
                <w:rFonts w:ascii="Arial" w:hAnsi="Arial" w:cs="Arial"/>
                <w:bCs/>
                <w:sz w:val="20"/>
                <w:highlight w:val="lightGray"/>
              </w:rPr>
              <w:t>5.E.1</w:t>
            </w:r>
            <w:proofErr w:type="gramEnd"/>
            <w:r w:rsidRPr="00F66169">
              <w:rPr>
                <w:rFonts w:ascii="Arial" w:hAnsi="Arial" w:cs="Arial"/>
                <w:bCs/>
                <w:sz w:val="20"/>
                <w:highlight w:val="lightGray"/>
              </w:rPr>
              <w:t xml:space="preserve"> El sistema </w:t>
            </w:r>
            <w:r w:rsidR="002E6E50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filtra los clientes que se encuentran en el rango ingresado</w:t>
            </w:r>
            <w:r w:rsidRPr="00F66169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 y muestra los datos resultantes en el atributo FILTROS NO TRABAJADOS y Cantidad de Clientes. </w:t>
            </w:r>
          </w:p>
          <w:p w:rsidR="00F66169" w:rsidRDefault="00A3633F" w:rsidP="00F8649F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green"/>
              </w:rPr>
              <w:t>Obs.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4</w:t>
            </w:r>
          </w:p>
          <w:p w:rsidR="00F66169" w:rsidRDefault="00F66169" w:rsidP="00F66169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</w:p>
          <w:p w:rsidR="006B03BF" w:rsidRPr="00F66169" w:rsidRDefault="006B03BF" w:rsidP="006B03BF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  <w:proofErr w:type="gramStart"/>
            <w:r w:rsidRPr="00F66169">
              <w:rPr>
                <w:rFonts w:ascii="Arial" w:hAnsi="Arial" w:cs="Arial"/>
                <w:bCs/>
                <w:sz w:val="20"/>
                <w:highlight w:val="lightGray"/>
              </w:rPr>
              <w:t>5.F</w:t>
            </w:r>
            <w:proofErr w:type="gramEnd"/>
            <w:r w:rsidRPr="00F66169">
              <w:rPr>
                <w:rFonts w:ascii="Arial" w:hAnsi="Arial" w:cs="Arial"/>
                <w:bCs/>
                <w:sz w:val="20"/>
                <w:highlight w:val="lightGray"/>
              </w:rPr>
              <w:t xml:space="preserve"> El usuario selecciona </w:t>
            </w:r>
            <w:proofErr w:type="spellStart"/>
            <w:r>
              <w:rPr>
                <w:rFonts w:ascii="Arial" w:hAnsi="Arial" w:cs="Arial"/>
                <w:bCs/>
                <w:i/>
                <w:sz w:val="20"/>
                <w:highlight w:val="lightGray"/>
              </w:rPr>
              <w:t>Si</w:t>
            </w:r>
            <w:proofErr w:type="spellEnd"/>
            <w:r w:rsidRPr="00F66169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.</w:t>
            </w:r>
          </w:p>
          <w:p w:rsidR="006B03BF" w:rsidRPr="00F66169" w:rsidRDefault="006B03BF" w:rsidP="006B03BF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  <w:highlight w:val="lightGray"/>
              </w:rPr>
            </w:pPr>
            <w:proofErr w:type="gramStart"/>
            <w:r w:rsidRPr="00F66169">
              <w:rPr>
                <w:rFonts w:ascii="Arial" w:hAnsi="Arial" w:cs="Arial"/>
                <w:bCs/>
                <w:sz w:val="20"/>
                <w:highlight w:val="lightGray"/>
              </w:rPr>
              <w:t>5.F.1</w:t>
            </w:r>
            <w:proofErr w:type="gramEnd"/>
            <w:r w:rsidRPr="00F66169">
              <w:rPr>
                <w:rFonts w:ascii="Arial" w:hAnsi="Arial" w:cs="Arial"/>
                <w:bCs/>
                <w:sz w:val="20"/>
                <w:highlight w:val="lightGray"/>
              </w:rPr>
              <w:t xml:space="preserve"> El sistema </w:t>
            </w:r>
            <w:r w:rsidR="00DB3733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filtra los clientes que </w:t>
            </w:r>
            <w:r w:rsidR="000D6083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tienen resumen </w:t>
            </w:r>
            <w:r w:rsidRPr="00F66169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para el próximo período y muestra los datos resultantes en el atributo FILTROS NO TRABAJADOS y Cantidad de Clientes. </w:t>
            </w:r>
          </w:p>
          <w:p w:rsidR="006B03BF" w:rsidRPr="001E2F86" w:rsidRDefault="006B03BF" w:rsidP="006B03BF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1E2F86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5</w:t>
            </w:r>
          </w:p>
          <w:p w:rsidR="006B03BF" w:rsidRDefault="006B03BF" w:rsidP="00F66169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  <w:highlight w:val="lightGray"/>
              </w:rPr>
            </w:pPr>
          </w:p>
          <w:p w:rsidR="006834DB" w:rsidRPr="00F66169" w:rsidRDefault="006834DB" w:rsidP="00F66169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  <w:proofErr w:type="gramStart"/>
            <w:r w:rsidRPr="00F66169">
              <w:rPr>
                <w:rFonts w:ascii="Arial" w:hAnsi="Arial" w:cs="Arial"/>
                <w:bCs/>
                <w:sz w:val="20"/>
                <w:highlight w:val="lightGray"/>
              </w:rPr>
              <w:t>5.F</w:t>
            </w:r>
            <w:proofErr w:type="gramEnd"/>
            <w:r w:rsidRPr="00F66169">
              <w:rPr>
                <w:rFonts w:ascii="Arial" w:hAnsi="Arial" w:cs="Arial"/>
                <w:bCs/>
                <w:sz w:val="20"/>
                <w:highlight w:val="lightGray"/>
              </w:rPr>
              <w:t xml:space="preserve"> El usuario selecciona </w:t>
            </w:r>
            <w:r w:rsidRPr="00F66169">
              <w:rPr>
                <w:rFonts w:ascii="Arial" w:hAnsi="Arial" w:cs="Arial"/>
                <w:bCs/>
                <w:i/>
                <w:sz w:val="20"/>
                <w:highlight w:val="lightGray"/>
              </w:rPr>
              <w:t>No</w:t>
            </w:r>
            <w:r w:rsidRPr="00F66169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.</w:t>
            </w:r>
          </w:p>
          <w:p w:rsidR="006834DB" w:rsidRPr="00F66169" w:rsidRDefault="006834DB" w:rsidP="00F66169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  <w:highlight w:val="lightGray"/>
              </w:rPr>
            </w:pPr>
            <w:proofErr w:type="gramStart"/>
            <w:r w:rsidRPr="00F66169">
              <w:rPr>
                <w:rFonts w:ascii="Arial" w:hAnsi="Arial" w:cs="Arial"/>
                <w:bCs/>
                <w:sz w:val="20"/>
                <w:highlight w:val="lightGray"/>
              </w:rPr>
              <w:t>5.F.1</w:t>
            </w:r>
            <w:proofErr w:type="gramEnd"/>
            <w:r w:rsidRPr="00F66169">
              <w:rPr>
                <w:rFonts w:ascii="Arial" w:hAnsi="Arial" w:cs="Arial"/>
                <w:bCs/>
                <w:sz w:val="20"/>
                <w:highlight w:val="lightGray"/>
              </w:rPr>
              <w:t xml:space="preserve"> El sistema </w:t>
            </w:r>
            <w:r w:rsidRPr="00F66169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filtra los cl</w:t>
            </w:r>
            <w:r w:rsidR="000D6083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ientes que NO tienen resumen </w:t>
            </w:r>
            <w:r w:rsidRPr="00F66169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para el próximo período y muestra los datos resultantes en el atributo FILTROS NO TRABAJADOS y Cantidad de Clientes. </w:t>
            </w:r>
          </w:p>
          <w:p w:rsidR="00F66169" w:rsidRPr="00DB3733" w:rsidRDefault="00A3633F" w:rsidP="00F66169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  <w:highlight w:val="green"/>
              </w:rPr>
            </w:pPr>
            <w:r w:rsidRPr="001E2F86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</w:t>
            </w:r>
            <w:r w:rsidR="00F81877" w:rsidRPr="001E2F86">
              <w:rPr>
                <w:rFonts w:ascii="Arial" w:hAnsi="Arial" w:cs="Arial"/>
                <w:b/>
                <w:color w:val="000000"/>
                <w:sz w:val="20"/>
                <w:szCs w:val="20"/>
              </w:rPr>
              <w:t>5</w:t>
            </w:r>
          </w:p>
        </w:tc>
      </w:tr>
      <w:tr w:rsidR="00291BE3" w:rsidRPr="001246C2" w:rsidTr="00F8649F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91BE3" w:rsidRDefault="00291BE3" w:rsidP="002B358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El sistema:</w:t>
            </w:r>
          </w:p>
          <w:p w:rsidR="00291BE3" w:rsidRPr="00CC212A" w:rsidRDefault="00291BE3" w:rsidP="00291BE3">
            <w:pPr>
              <w:pStyle w:val="Prrafodelista"/>
              <w:numPr>
                <w:ilvl w:val="0"/>
                <w:numId w:val="42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C212A">
              <w:rPr>
                <w:rFonts w:ascii="Arial" w:hAnsi="Arial" w:cs="Arial"/>
                <w:color w:val="000000"/>
                <w:sz w:val="20"/>
                <w:szCs w:val="20"/>
              </w:rPr>
              <w:t>arma el Segmento con la Cantidad de Clientes ingresados según las condiciones</w:t>
            </w:r>
            <w:r w:rsidR="00CC212A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CC212A">
              <w:rPr>
                <w:rFonts w:ascii="Arial" w:hAnsi="Arial" w:cs="Arial"/>
                <w:color w:val="000000"/>
                <w:sz w:val="20"/>
                <w:szCs w:val="20"/>
              </w:rPr>
              <w:t>seleccionadas.</w:t>
            </w:r>
          </w:p>
          <w:p w:rsidR="00291BE3" w:rsidRDefault="00291BE3" w:rsidP="00291BE3">
            <w:pPr>
              <w:pStyle w:val="Prrafodelista"/>
              <w:numPr>
                <w:ilvl w:val="0"/>
                <w:numId w:val="43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verifica si existen clientes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Agendados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entonces el si</w:t>
            </w:r>
            <w:r w:rsidR="00CC212A">
              <w:rPr>
                <w:rFonts w:ascii="Arial" w:hAnsi="Arial" w:cs="Arial"/>
                <w:color w:val="000000"/>
                <w:sz w:val="20"/>
                <w:szCs w:val="20"/>
              </w:rPr>
              <w:t>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tema los debe incluir en la Cantidad de Clientes del Segmento. </w:t>
            </w:r>
          </w:p>
          <w:p w:rsidR="00291BE3" w:rsidRPr="00291BE3" w:rsidRDefault="00291BE3" w:rsidP="00291BE3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866A7D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6</w:t>
            </w:r>
          </w:p>
          <w:p w:rsidR="00291BE3" w:rsidRDefault="00291BE3" w:rsidP="00291BE3">
            <w:pPr>
              <w:pStyle w:val="Prrafodelista"/>
              <w:numPr>
                <w:ilvl w:val="0"/>
                <w:numId w:val="42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g</w:t>
            </w:r>
            <w:r w:rsidRPr="00291BE3">
              <w:rPr>
                <w:rFonts w:ascii="Arial" w:hAnsi="Arial" w:cs="Arial"/>
                <w:color w:val="000000"/>
                <w:sz w:val="20"/>
                <w:szCs w:val="20"/>
              </w:rPr>
              <w:t>uarda los datos del Segmento.</w:t>
            </w:r>
          </w:p>
          <w:p w:rsidR="00CC212A" w:rsidRDefault="00291BE3" w:rsidP="00291BE3">
            <w:pPr>
              <w:pStyle w:val="Prrafodelista"/>
              <w:numPr>
                <w:ilvl w:val="0"/>
                <w:numId w:val="43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verifica si el usuario</w:t>
            </w:r>
            <w:r w:rsidR="00CC212A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CC212A" w:rsidRPr="00672E46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cionó la funcionalidad </w:t>
            </w:r>
            <w:r w:rsidR="00CC212A" w:rsidRPr="00672E46">
              <w:rPr>
                <w:rFonts w:ascii="Arial" w:hAnsi="Arial" w:cs="Arial"/>
                <w:b/>
                <w:color w:val="000000"/>
                <w:sz w:val="20"/>
                <w:szCs w:val="20"/>
              </w:rPr>
              <w:t>Reciclar Campaña</w:t>
            </w:r>
            <w:r w:rsidR="00CC212A" w:rsidRPr="00672E46">
              <w:rPr>
                <w:rFonts w:ascii="Arial" w:hAnsi="Arial" w:cs="Arial"/>
                <w:color w:val="000000"/>
                <w:sz w:val="20"/>
                <w:szCs w:val="20"/>
              </w:rPr>
              <w:t xml:space="preserve">, </w:t>
            </w:r>
            <w:r w:rsidR="00CC212A">
              <w:rPr>
                <w:rFonts w:ascii="Arial" w:hAnsi="Arial" w:cs="Arial"/>
                <w:color w:val="000000"/>
                <w:sz w:val="20"/>
                <w:szCs w:val="20"/>
              </w:rPr>
              <w:t xml:space="preserve">entonces </w:t>
            </w:r>
            <w:r w:rsidR="00CC212A" w:rsidRPr="00672E46">
              <w:rPr>
                <w:rFonts w:ascii="Arial" w:hAnsi="Arial" w:cs="Arial"/>
                <w:color w:val="000000"/>
                <w:sz w:val="20"/>
                <w:szCs w:val="20"/>
              </w:rPr>
              <w:t>el sistema debe agregar (Nro. del último Barrido + 1) a los segmentos del barrido anterior</w:t>
            </w:r>
            <w:r w:rsidR="00CC212A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CC212A" w:rsidRPr="009B5149" w:rsidRDefault="00CC212A" w:rsidP="00CC212A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866A7D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7</w:t>
            </w:r>
          </w:p>
          <w:p w:rsidR="00291BE3" w:rsidRDefault="00CC212A" w:rsidP="00CC212A">
            <w:pPr>
              <w:pStyle w:val="Prrafodelista"/>
              <w:numPr>
                <w:ilvl w:val="0"/>
                <w:numId w:val="42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C212A">
              <w:rPr>
                <w:rFonts w:ascii="Arial" w:hAnsi="Arial" w:cs="Arial"/>
                <w:color w:val="000000"/>
                <w:sz w:val="20"/>
                <w:szCs w:val="20"/>
              </w:rPr>
              <w:t>genera un archivo Excel para descargar con los números de Documentos de los clientes del Segmen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CC212A" w:rsidRPr="00CC212A" w:rsidRDefault="00CC212A" w:rsidP="00CC212A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F0FC5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8</w:t>
            </w:r>
          </w:p>
        </w:tc>
        <w:tc>
          <w:tcPr>
            <w:tcW w:w="4519" w:type="dxa"/>
            <w:gridSpan w:val="2"/>
          </w:tcPr>
          <w:p w:rsidR="00291BE3" w:rsidRPr="00912BAD" w:rsidRDefault="00291BE3" w:rsidP="00291BE3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>.A</w:t>
            </w:r>
            <w:proofErr w:type="gramEnd"/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 xml:space="preserve"> El sistema no pued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consultar o </w:t>
            </w:r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>grabar en alguna de las entidades.</w:t>
            </w:r>
          </w:p>
          <w:p w:rsidR="00291BE3" w:rsidRPr="00912BAD" w:rsidRDefault="00291BE3" w:rsidP="00291BE3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>.A.1</w:t>
            </w:r>
            <w:proofErr w:type="gramEnd"/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 xml:space="preserve"> El sistema debe hacer </w:t>
            </w:r>
            <w:proofErr w:type="spellStart"/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>rollback</w:t>
            </w:r>
            <w:proofErr w:type="spellEnd"/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 xml:space="preserve"> y desplegar el siguiente men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je informando “No se pudo segmentar la campaña</w:t>
            </w:r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>”.</w:t>
            </w:r>
          </w:p>
          <w:p w:rsidR="00291BE3" w:rsidRDefault="00291BE3" w:rsidP="00291BE3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>.A.2</w:t>
            </w:r>
            <w:proofErr w:type="gramEnd"/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 xml:space="preserve"> Fin UC.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291BE3" w:rsidRDefault="00291BE3" w:rsidP="00751F54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CC212A" w:rsidRPr="001246C2" w:rsidTr="00F8649F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CC212A" w:rsidRPr="00926ECF" w:rsidRDefault="00926ECF" w:rsidP="002B358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926EC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El sistema habilita la funcionalidad </w:t>
            </w:r>
            <w:r w:rsidRPr="00926ECF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Generar</w:t>
            </w:r>
            <w:r w:rsidRPr="00926EC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  <w:r w:rsidRPr="00926ECF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Predictivo</w:t>
            </w:r>
            <w:r w:rsidRPr="00926EC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.</w:t>
            </w:r>
          </w:p>
        </w:tc>
        <w:tc>
          <w:tcPr>
            <w:tcW w:w="4519" w:type="dxa"/>
            <w:gridSpan w:val="2"/>
          </w:tcPr>
          <w:p w:rsidR="00CC212A" w:rsidRDefault="00CC212A" w:rsidP="00291BE3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926ECF" w:rsidRPr="001246C2" w:rsidTr="00F8649F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926ECF" w:rsidRPr="00926ECF" w:rsidRDefault="00926ECF" w:rsidP="002B358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El usuario </w:t>
            </w:r>
            <w:r w:rsidRPr="009E15B3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no selecciona la funcionalidad </w:t>
            </w:r>
            <w:r w:rsidRPr="009E15B3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Generar</w:t>
            </w:r>
            <w:r w:rsidRPr="009E15B3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  <w:r w:rsidRPr="009E15B3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Predictivo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.</w:t>
            </w:r>
          </w:p>
        </w:tc>
        <w:tc>
          <w:tcPr>
            <w:tcW w:w="4519" w:type="dxa"/>
            <w:gridSpan w:val="2"/>
          </w:tcPr>
          <w:p w:rsidR="00926ECF" w:rsidRDefault="00926ECF" w:rsidP="00926ECF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8.A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El usuario selecciona la funcionalidad </w:t>
            </w:r>
            <w:r w:rsidRPr="009E15B3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Generar</w:t>
            </w:r>
            <w:r w:rsidRPr="009E15B3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  <w:r w:rsidRPr="009E15B3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Predictivo</w:t>
            </w:r>
            <w:r w:rsidRPr="009E15B3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.</w:t>
            </w:r>
          </w:p>
          <w:p w:rsidR="00926ECF" w:rsidRDefault="00926ECF" w:rsidP="00926ECF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8</w:t>
            </w:r>
            <w:r w:rsidRPr="00D54B1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.A.1</w:t>
            </w:r>
            <w:proofErr w:type="gramEnd"/>
            <w:r w:rsidRPr="00D54B1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El </w:t>
            </w:r>
            <w:r w:rsidRPr="00D54B12">
              <w:rPr>
                <w:rFonts w:ascii="Arial" w:hAnsi="Arial" w:cs="Arial"/>
                <w:bCs/>
                <w:sz w:val="20"/>
                <w:highlight w:val="yellow"/>
              </w:rPr>
              <w:t xml:space="preserve">sistema hace extensión al </w:t>
            </w:r>
            <w:r w:rsidRPr="00D54B12">
              <w:rPr>
                <w:rFonts w:ascii="Arial" w:hAnsi="Arial" w:cs="Arial"/>
                <w:b/>
                <w:bCs/>
                <w:sz w:val="20"/>
                <w:highlight w:val="yellow"/>
              </w:rPr>
              <w:t>UC-CALL-010-Generar</w:t>
            </w:r>
            <w:r>
              <w:rPr>
                <w:rFonts w:ascii="Arial" w:hAnsi="Arial" w:cs="Arial"/>
                <w:b/>
                <w:bCs/>
                <w:sz w:val="20"/>
                <w:highlight w:val="yellow"/>
              </w:rPr>
              <w:t>Base</w:t>
            </w:r>
            <w:r w:rsidRPr="00D54B12">
              <w:rPr>
                <w:rFonts w:ascii="Arial" w:hAnsi="Arial" w:cs="Arial"/>
                <w:b/>
                <w:bCs/>
                <w:sz w:val="20"/>
                <w:highlight w:val="yellow"/>
              </w:rPr>
              <w:t>Predictivo</w:t>
            </w:r>
            <w:r w:rsidRPr="00D54B12">
              <w:rPr>
                <w:rFonts w:ascii="Arial" w:hAnsi="Arial" w:cs="Arial"/>
                <w:bCs/>
                <w:sz w:val="20"/>
                <w:highlight w:val="yellow"/>
              </w:rPr>
              <w:t xml:space="preserve">, </w:t>
            </w:r>
            <w:r>
              <w:rPr>
                <w:rFonts w:ascii="Arial" w:hAnsi="Arial" w:cs="Arial"/>
                <w:bCs/>
                <w:sz w:val="20"/>
                <w:highlight w:val="yellow"/>
              </w:rPr>
              <w:t xml:space="preserve">pasando como </w:t>
            </w:r>
            <w:r>
              <w:rPr>
                <w:rFonts w:ascii="Arial" w:hAnsi="Arial" w:cs="Arial"/>
                <w:bCs/>
                <w:sz w:val="20"/>
                <w:highlight w:val="yellow"/>
              </w:rPr>
              <w:lastRenderedPageBreak/>
              <w:t>parámetro el ID de</w:t>
            </w:r>
            <w:r w:rsidRPr="00D54B12">
              <w:rPr>
                <w:rFonts w:ascii="Arial" w:hAnsi="Arial" w:cs="Arial"/>
                <w:bCs/>
                <w:sz w:val="20"/>
                <w:highlight w:val="yellow"/>
              </w:rPr>
              <w:t xml:space="preserve">l </w:t>
            </w:r>
            <w:r>
              <w:rPr>
                <w:rFonts w:ascii="Arial" w:hAnsi="Arial" w:cs="Arial"/>
                <w:bCs/>
                <w:sz w:val="20"/>
                <w:highlight w:val="yellow"/>
              </w:rPr>
              <w:t>segmento</w:t>
            </w:r>
            <w:r w:rsidR="00980DAB">
              <w:rPr>
                <w:rFonts w:ascii="Arial" w:hAnsi="Arial" w:cs="Arial"/>
                <w:bCs/>
                <w:sz w:val="20"/>
                <w:highlight w:val="yellow"/>
              </w:rPr>
              <w:t xml:space="preserve"> </w:t>
            </w:r>
            <w:proofErr w:type="spellStart"/>
            <w:r w:rsidR="00980DAB">
              <w:rPr>
                <w:rFonts w:ascii="Arial" w:hAnsi="Arial" w:cs="Arial"/>
                <w:bCs/>
                <w:sz w:val="20"/>
                <w:highlight w:val="yellow"/>
              </w:rPr>
              <w:t>y</w:t>
            </w:r>
            <w:proofErr w:type="spellEnd"/>
            <w:r w:rsidR="00980DAB">
              <w:rPr>
                <w:rFonts w:ascii="Arial" w:hAnsi="Arial" w:cs="Arial"/>
                <w:bCs/>
                <w:sz w:val="20"/>
                <w:highlight w:val="yellow"/>
              </w:rPr>
              <w:t xml:space="preserve"> ID del Tipo de campaña recibido por parámetro</w:t>
            </w:r>
            <w:r w:rsidRPr="00D54B12">
              <w:rPr>
                <w:rFonts w:ascii="Arial" w:hAnsi="Arial" w:cs="Arial"/>
                <w:bCs/>
                <w:sz w:val="20"/>
                <w:highlight w:val="yellow"/>
              </w:rPr>
              <w:t>.</w:t>
            </w:r>
          </w:p>
        </w:tc>
      </w:tr>
      <w:tr w:rsidR="00926ECF" w:rsidRPr="001246C2" w:rsidTr="00F8649F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926ECF" w:rsidRPr="00926ECF" w:rsidRDefault="00926ECF" w:rsidP="002B358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lastRenderedPageBreak/>
              <w:t>Fin UC.</w:t>
            </w:r>
          </w:p>
        </w:tc>
        <w:tc>
          <w:tcPr>
            <w:tcW w:w="4519" w:type="dxa"/>
            <w:gridSpan w:val="2"/>
          </w:tcPr>
          <w:p w:rsidR="00926ECF" w:rsidRDefault="00926ECF" w:rsidP="00291BE3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</w:tbl>
    <w:p w:rsidR="002C55C4" w:rsidRDefault="002C55C4" w:rsidP="00842D3A">
      <w:pPr>
        <w:rPr>
          <w:rFonts w:ascii="Arial" w:hAnsi="Arial" w:cs="Arial"/>
        </w:rPr>
      </w:pPr>
    </w:p>
    <w:p w:rsidR="002C55C4" w:rsidRDefault="002C55C4" w:rsidP="00842D3A">
      <w:pPr>
        <w:rPr>
          <w:rFonts w:ascii="Arial" w:hAnsi="Arial" w:cs="Arial"/>
        </w:rPr>
      </w:pPr>
    </w:p>
    <w:p w:rsidR="003E09BD" w:rsidRPr="00011930" w:rsidRDefault="003E09BD" w:rsidP="00842D3A">
      <w:pPr>
        <w:rPr>
          <w:rFonts w:ascii="Arial" w:hAnsi="Arial" w:cs="Arial"/>
        </w:rPr>
      </w:pP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9335"/>
      </w:tblGrid>
      <w:tr w:rsidR="002C55C4" w:rsidRPr="00171418" w:rsidTr="001629A7">
        <w:trPr>
          <w:trHeight w:val="1340"/>
          <w:tblCellSpacing w:w="20" w:type="dxa"/>
          <w:jc w:val="center"/>
        </w:trPr>
        <w:tc>
          <w:tcPr>
            <w:tcW w:w="9255" w:type="dxa"/>
          </w:tcPr>
          <w:p w:rsidR="0069027E" w:rsidRPr="002B5748" w:rsidRDefault="00437F1C" w:rsidP="002B5748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Observaciones</w:t>
            </w:r>
          </w:p>
          <w:p w:rsidR="00A9159C" w:rsidRPr="002B5748" w:rsidRDefault="00836E98" w:rsidP="002B5748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D05257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Obs.</w:t>
            </w:r>
            <w:r w:rsidR="00336DE5" w:rsidRPr="00D05257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1</w:t>
            </w:r>
          </w:p>
          <w:p w:rsidR="001A583A" w:rsidRDefault="00A270E4" w:rsidP="0041062F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2B5748">
              <w:rPr>
                <w:rFonts w:ascii="Arial" w:hAnsi="Arial" w:cs="Arial"/>
                <w:bCs/>
                <w:sz w:val="20"/>
                <w:szCs w:val="20"/>
              </w:rPr>
              <w:t>El sistema despliega los siguientes atributos como se detallan a continuación:</w:t>
            </w:r>
          </w:p>
          <w:p w:rsidR="00983D7D" w:rsidRPr="002B5748" w:rsidRDefault="00983D7D" w:rsidP="002B5748">
            <w:pPr>
              <w:tabs>
                <w:tab w:val="left" w:pos="8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</w:p>
          <w:p w:rsidR="00752CD8" w:rsidRPr="00752CD8" w:rsidRDefault="00336DE5" w:rsidP="002B5748">
            <w:pPr>
              <w:pStyle w:val="Prrafodelista"/>
              <w:numPr>
                <w:ilvl w:val="0"/>
                <w:numId w:val="23"/>
              </w:numPr>
              <w:tabs>
                <w:tab w:val="left" w:pos="8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</w:rPr>
              <w:t>TRABAJADOS</w:t>
            </w:r>
            <w:r w:rsidR="00BA563B" w:rsidRPr="002B5748">
              <w:rPr>
                <w:rFonts w:ascii="Arial" w:hAnsi="Arial" w:cs="Arial"/>
                <w:b/>
                <w:color w:val="000000"/>
                <w:sz w:val="20"/>
                <w:szCs w:val="20"/>
              </w:rPr>
              <w:t>:</w:t>
            </w:r>
            <w:r w:rsidR="00BA563B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="00BA563B" w:rsidRPr="002B5748">
              <w:rPr>
                <w:rFonts w:ascii="Arial" w:hAnsi="Arial" w:cs="Arial"/>
                <w:color w:val="000000"/>
                <w:sz w:val="20"/>
                <w:szCs w:val="20"/>
              </w:rPr>
              <w:t>TextBox</w:t>
            </w:r>
            <w:proofErr w:type="spellEnd"/>
            <w:r w:rsidR="00BA563B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  <w:r w:rsidR="003E0965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Atributo deshabilitado</w:t>
            </w:r>
            <w:r w:rsidR="003E096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para el ingreso de datos</w:t>
            </w:r>
            <w:r w:rsidR="003E0965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</w:t>
            </w:r>
            <w:r w:rsidR="00A27F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</w:p>
          <w:p w:rsidR="00983D7D" w:rsidRPr="002B5748" w:rsidRDefault="00A27F48" w:rsidP="00752CD8">
            <w:pPr>
              <w:pStyle w:val="Prrafodelista"/>
              <w:tabs>
                <w:tab w:val="left" w:pos="8"/>
              </w:tabs>
              <w:spacing w:line="360" w:lineRule="auto"/>
              <w:ind w:left="36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Valor</w:t>
            </w:r>
            <w:r w:rsidR="008C485F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por defecto</w:t>
            </w:r>
            <w:r w:rsidR="00BA563B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:</w:t>
            </w:r>
            <w:r w:rsidR="00BA563B" w:rsidRPr="002B5748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983D7D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muestra </w:t>
            </w:r>
            <w:r w:rsidR="001A050B">
              <w:rPr>
                <w:rFonts w:ascii="Arial" w:hAnsi="Arial" w:cs="Arial"/>
                <w:color w:val="000000"/>
                <w:sz w:val="20"/>
                <w:szCs w:val="20"/>
              </w:rPr>
              <w:t xml:space="preserve">la cantidad de </w:t>
            </w:r>
            <w:r w:rsidR="00983D7D" w:rsidRPr="002B5748">
              <w:rPr>
                <w:rFonts w:ascii="Arial" w:hAnsi="Arial" w:cs="Arial"/>
                <w:color w:val="000000"/>
                <w:sz w:val="20"/>
                <w:szCs w:val="20"/>
              </w:rPr>
              <w:t>clientes</w:t>
            </w:r>
            <w:r w:rsidR="001A050B">
              <w:rPr>
                <w:rFonts w:ascii="Arial" w:hAnsi="Arial" w:cs="Arial"/>
                <w:color w:val="000000"/>
                <w:sz w:val="20"/>
                <w:szCs w:val="20"/>
              </w:rPr>
              <w:t xml:space="preserve"> de la campaña</w:t>
            </w:r>
            <w:r w:rsidR="00983D7D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trabajados </w:t>
            </w:r>
            <w:r w:rsidR="00BA563B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en el último barrido de la campaña. </w:t>
            </w:r>
          </w:p>
          <w:p w:rsidR="003454F2" w:rsidRPr="002B5748" w:rsidRDefault="00983D7D" w:rsidP="00752CD8">
            <w:pPr>
              <w:pStyle w:val="Prrafodelista"/>
              <w:tabs>
                <w:tab w:val="left" w:pos="264"/>
              </w:tabs>
              <w:spacing w:line="360" w:lineRule="auto"/>
              <w:ind w:left="36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>E</w:t>
            </w:r>
            <w:r w:rsidR="00AE4311" w:rsidRPr="002B5748">
              <w:rPr>
                <w:rFonts w:ascii="Arial" w:hAnsi="Arial" w:cs="Arial"/>
                <w:color w:val="000000"/>
                <w:sz w:val="20"/>
                <w:szCs w:val="20"/>
              </w:rPr>
              <w:t>l sistema debe</w:t>
            </w:r>
            <w:r w:rsidR="003454F2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buscar los segmentos del último barrido de la campaña y calcular la cantidad de clientes</w:t>
            </w:r>
            <w:r w:rsidR="00AE4311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trabajados como se detalla a continuación</w:t>
            </w:r>
            <w:r w:rsidR="003454F2" w:rsidRPr="002B5748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3454F2" w:rsidRPr="002B5748" w:rsidRDefault="003454F2" w:rsidP="00752CD8">
            <w:pPr>
              <w:pStyle w:val="Prrafodelista"/>
              <w:numPr>
                <w:ilvl w:val="0"/>
                <w:numId w:val="8"/>
              </w:numPr>
              <w:tabs>
                <w:tab w:val="left" w:pos="264"/>
              </w:tabs>
              <w:spacing w:line="360" w:lineRule="auto"/>
              <w:ind w:left="72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buscar todos los campos CASE_ID en la entidad CAMPANIAS_SEGMENTACION donde el campo CASE_BARRIDO = NULL y </w:t>
            </w:r>
          </w:p>
          <w:p w:rsidR="003454F2" w:rsidRPr="002B5748" w:rsidRDefault="003454F2" w:rsidP="00752CD8">
            <w:pPr>
              <w:pStyle w:val="Prrafodelista"/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CASE_CAMP =  ID de la </w:t>
            </w:r>
            <w:r w:rsidR="00973673">
              <w:rPr>
                <w:rFonts w:ascii="Arial" w:hAnsi="Arial" w:cs="Arial"/>
                <w:color w:val="000000"/>
                <w:sz w:val="20"/>
                <w:szCs w:val="20"/>
              </w:rPr>
              <w:t>C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>ampaña recibida por parámetro.</w:t>
            </w:r>
          </w:p>
          <w:p w:rsidR="003454F2" w:rsidRPr="002B5748" w:rsidRDefault="003454F2" w:rsidP="00752CD8">
            <w:pPr>
              <w:pStyle w:val="Prrafodelista"/>
              <w:numPr>
                <w:ilvl w:val="0"/>
                <w:numId w:val="8"/>
              </w:numPr>
              <w:tabs>
                <w:tab w:val="left" w:pos="264"/>
              </w:tabs>
              <w:spacing w:line="360" w:lineRule="auto"/>
              <w:ind w:left="72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para cada uno de los segmentos encontrados, obtener la cantidad de registros que posee en la entidad CAMPANIAS_SEGMENTACION_BASE donde </w:t>
            </w:r>
          </w:p>
          <w:p w:rsidR="003454F2" w:rsidRPr="002B5748" w:rsidRDefault="003454F2" w:rsidP="00752CD8">
            <w:pPr>
              <w:pStyle w:val="Prrafodelista"/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>CASEB_CASE_ID = CASE_ID en la entidad CAMPANIAS_SEGMENTACION.</w:t>
            </w:r>
          </w:p>
          <w:p w:rsidR="003454F2" w:rsidRPr="002B5748" w:rsidRDefault="003454F2" w:rsidP="002B5748">
            <w:pPr>
              <w:pStyle w:val="Prrafodelista"/>
              <w:tabs>
                <w:tab w:val="left" w:pos="264"/>
              </w:tabs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752CD8" w:rsidRPr="00752CD8" w:rsidRDefault="00336DE5" w:rsidP="002B5748">
            <w:pPr>
              <w:pStyle w:val="Prrafodelista"/>
              <w:numPr>
                <w:ilvl w:val="0"/>
                <w:numId w:val="23"/>
              </w:numPr>
              <w:tabs>
                <w:tab w:val="left" w:pos="8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</w:rPr>
              <w:t>NO TRABAJADOS</w:t>
            </w:r>
            <w:r w:rsidR="00BF46B3" w:rsidRPr="002B5748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: </w:t>
            </w:r>
            <w:proofErr w:type="spellStart"/>
            <w:r w:rsidR="00BF46B3" w:rsidRPr="002B5748">
              <w:rPr>
                <w:rFonts w:ascii="Arial" w:hAnsi="Arial" w:cs="Arial"/>
                <w:color w:val="000000"/>
                <w:sz w:val="20"/>
                <w:szCs w:val="20"/>
              </w:rPr>
              <w:t>TextBox</w:t>
            </w:r>
            <w:proofErr w:type="spellEnd"/>
            <w:r w:rsidR="00BF46B3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  <w:r w:rsidR="003E0965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Atributo deshabilitado</w:t>
            </w:r>
            <w:r w:rsidR="003E096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para el ingreso de datos</w:t>
            </w:r>
            <w:r w:rsidR="003E0965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</w:t>
            </w:r>
            <w:r w:rsidR="007062AA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</w:p>
          <w:p w:rsidR="00983D7D" w:rsidRPr="002B5748" w:rsidRDefault="007062AA" w:rsidP="00752CD8">
            <w:pPr>
              <w:pStyle w:val="Prrafodelista"/>
              <w:tabs>
                <w:tab w:val="left" w:pos="8"/>
              </w:tabs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Valor</w:t>
            </w:r>
            <w:r w:rsidR="008C485F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por defecto</w:t>
            </w:r>
            <w:r w:rsidR="00BF46B3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:</w:t>
            </w:r>
            <w:r w:rsidR="0059780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BF46B3" w:rsidRPr="002B5748">
              <w:rPr>
                <w:rFonts w:ascii="Arial" w:hAnsi="Arial" w:cs="Arial"/>
                <w:color w:val="000000"/>
                <w:sz w:val="20"/>
                <w:szCs w:val="20"/>
              </w:rPr>
              <w:t>muestra l</w:t>
            </w:r>
            <w:r w:rsidR="001A050B">
              <w:rPr>
                <w:rFonts w:ascii="Arial" w:hAnsi="Arial" w:cs="Arial"/>
                <w:color w:val="000000"/>
                <w:sz w:val="20"/>
                <w:szCs w:val="20"/>
              </w:rPr>
              <w:t>a cantidad de clientes de la campaña</w:t>
            </w:r>
            <w:r w:rsidR="00BF46B3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no trabajados en el último barrido de la campaña</w:t>
            </w:r>
            <w:r w:rsidR="000E67F9">
              <w:rPr>
                <w:rFonts w:ascii="Arial" w:hAnsi="Arial" w:cs="Arial"/>
                <w:color w:val="000000"/>
                <w:sz w:val="20"/>
                <w:szCs w:val="20"/>
              </w:rPr>
              <w:t xml:space="preserve"> y que no tengan marca de Gestión</w:t>
            </w:r>
            <w:r w:rsidR="00BF46B3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</w:p>
          <w:p w:rsidR="004C651D" w:rsidRPr="006D15BD" w:rsidRDefault="00983D7D" w:rsidP="006D15BD">
            <w:pPr>
              <w:tabs>
                <w:tab w:val="left" w:pos="264"/>
              </w:tabs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El sistema debe buscar los clientes </w:t>
            </w:r>
            <w:r w:rsidR="003454F2" w:rsidRPr="002B5748">
              <w:rPr>
                <w:rFonts w:ascii="Arial" w:hAnsi="Arial" w:cs="Arial"/>
                <w:color w:val="000000"/>
                <w:sz w:val="20"/>
                <w:szCs w:val="20"/>
              </w:rPr>
              <w:t>de la campaña que no han sido incluidos en los segmentos del último barrido</w:t>
            </w:r>
            <w:r w:rsidR="00532A1B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532A1B" w:rsidRPr="00782204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y </w:t>
            </w:r>
            <w:r w:rsidR="00922903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no tengan marca de Gestión como </w:t>
            </w:r>
            <w:r w:rsidR="00532A1B" w:rsidRPr="00782204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se detalla a continuación</w:t>
            </w:r>
            <w:r w:rsidR="003454F2" w:rsidRPr="00782204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:</w:t>
            </w:r>
          </w:p>
          <w:p w:rsidR="009E3A52" w:rsidRDefault="008830C3" w:rsidP="002B5748">
            <w:pPr>
              <w:pStyle w:val="Prrafodelista"/>
              <w:numPr>
                <w:ilvl w:val="0"/>
                <w:numId w:val="8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>b</w:t>
            </w:r>
            <w:r w:rsidR="003454F2" w:rsidRPr="002B5748">
              <w:rPr>
                <w:rFonts w:ascii="Arial" w:hAnsi="Arial" w:cs="Arial"/>
                <w:color w:val="000000"/>
                <w:sz w:val="20"/>
                <w:szCs w:val="20"/>
              </w:rPr>
              <w:t>uscar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0164A" w:rsidRPr="002B5748">
              <w:rPr>
                <w:rFonts w:ascii="Arial" w:hAnsi="Arial" w:cs="Arial"/>
                <w:color w:val="000000"/>
                <w:sz w:val="20"/>
                <w:szCs w:val="20"/>
              </w:rPr>
              <w:t>todos los c</w:t>
            </w:r>
            <w:r w:rsidR="00DF4CE5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ampos </w:t>
            </w:r>
            <w:r w:rsidR="0030164A" w:rsidRPr="002B5748">
              <w:rPr>
                <w:rFonts w:ascii="Arial" w:hAnsi="Arial" w:cs="Arial"/>
                <w:color w:val="000000"/>
                <w:sz w:val="20"/>
                <w:szCs w:val="20"/>
              </w:rPr>
              <w:t>BASE</w:t>
            </w:r>
            <w:r w:rsidR="00DF4CE5" w:rsidRPr="002B5748">
              <w:rPr>
                <w:rFonts w:ascii="Arial" w:hAnsi="Arial" w:cs="Arial"/>
                <w:color w:val="000000"/>
                <w:sz w:val="20"/>
                <w:szCs w:val="20"/>
              </w:rPr>
              <w:t>_IDENTIFICACION en la entidad CAMPANIAS_BASE donde BASE_CAMP_ID = ID de la campaña recibida por parámetro y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4B5BDD" w:rsidRDefault="004B5BDD" w:rsidP="004B5BDD">
            <w:pPr>
              <w:pStyle w:val="Prrafodelista"/>
              <w:tabs>
                <w:tab w:val="left" w:pos="264"/>
              </w:tabs>
              <w:spacing w:line="360" w:lineRule="auto"/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544C0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u w:val="single"/>
              </w:rPr>
              <w:t>no tengan marca de Gestión</w:t>
            </w:r>
            <w:r w:rsidRPr="007544C0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  en el campo BASE_GESTION = NULL y</w:t>
            </w:r>
          </w:p>
          <w:p w:rsidR="009E3A52" w:rsidRDefault="00B431A2" w:rsidP="009E3A52">
            <w:pPr>
              <w:pStyle w:val="Prrafodelista"/>
              <w:tabs>
                <w:tab w:val="left" w:pos="264"/>
              </w:tabs>
              <w:spacing w:line="360" w:lineRule="auto"/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no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 xml:space="preserve"> </w:t>
            </w:r>
            <w:r w:rsidR="008830C3" w:rsidRPr="006241CB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estén incluidos</w:t>
            </w:r>
            <w:r w:rsidR="00DF4CE5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14E2E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en la entidad CAMPANIAS_SEGMENTACION_BASE </w:t>
            </w:r>
            <w:r w:rsidR="00314E2E" w:rsidRPr="006241CB">
              <w:rPr>
                <w:rFonts w:ascii="Arial" w:hAnsi="Arial" w:cs="Arial"/>
                <w:color w:val="000000"/>
                <w:sz w:val="20"/>
                <w:szCs w:val="20"/>
              </w:rPr>
              <w:t xml:space="preserve">donde </w:t>
            </w:r>
            <w:r w:rsidR="006241CB" w:rsidRPr="006241CB">
              <w:rPr>
                <w:rFonts w:ascii="Arial" w:hAnsi="Arial" w:cs="Arial"/>
                <w:color w:val="000000"/>
                <w:sz w:val="20"/>
                <w:szCs w:val="20"/>
              </w:rPr>
              <w:t>CA</w:t>
            </w:r>
            <w:r w:rsidR="006241CB">
              <w:rPr>
                <w:rFonts w:ascii="Arial" w:hAnsi="Arial" w:cs="Arial"/>
                <w:color w:val="000000"/>
                <w:sz w:val="20"/>
                <w:szCs w:val="20"/>
              </w:rPr>
              <w:t>SEB_B</w:t>
            </w:r>
            <w:r w:rsidR="00656F40">
              <w:rPr>
                <w:rFonts w:ascii="Arial" w:hAnsi="Arial" w:cs="Arial"/>
                <w:color w:val="000000"/>
                <w:sz w:val="20"/>
                <w:szCs w:val="20"/>
              </w:rPr>
              <w:t>ASE_ID</w:t>
            </w:r>
            <w:r w:rsidR="004B5BDD">
              <w:rPr>
                <w:rFonts w:ascii="Arial" w:hAnsi="Arial" w:cs="Arial"/>
                <w:color w:val="000000"/>
                <w:sz w:val="20"/>
                <w:szCs w:val="20"/>
              </w:rPr>
              <w:t xml:space="preserve"> = BASE_ID.</w:t>
            </w:r>
          </w:p>
          <w:p w:rsidR="004D315B" w:rsidRPr="00CA5771" w:rsidRDefault="006241CB" w:rsidP="00CA5771">
            <w:pPr>
              <w:pStyle w:val="Prrafodelista"/>
              <w:tabs>
                <w:tab w:val="left" w:pos="264"/>
              </w:tabs>
              <w:spacing w:line="360" w:lineRule="auto"/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      </w:t>
            </w:r>
          </w:p>
          <w:p w:rsidR="007544C0" w:rsidRPr="007544C0" w:rsidRDefault="00B46B7D" w:rsidP="002B5748">
            <w:pPr>
              <w:pStyle w:val="Prrafodelista"/>
              <w:numPr>
                <w:ilvl w:val="0"/>
                <w:numId w:val="23"/>
              </w:numPr>
              <w:tabs>
                <w:tab w:val="left" w:pos="8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FILTROS NO TRABAJADOS: </w:t>
            </w:r>
            <w:proofErr w:type="spellStart"/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>TextBox</w:t>
            </w:r>
            <w:proofErr w:type="spellEnd"/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Atributo deshabilitado</w:t>
            </w:r>
            <w:r w:rsidR="003E096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para el ingreso de datos</w:t>
            </w:r>
            <w:r w:rsidR="008C485F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. </w:t>
            </w:r>
          </w:p>
          <w:p w:rsidR="00B46B7D" w:rsidRPr="002B5748" w:rsidRDefault="008C485F" w:rsidP="007544C0">
            <w:pPr>
              <w:pStyle w:val="Prrafodelista"/>
              <w:tabs>
                <w:tab w:val="left" w:pos="8"/>
              </w:tabs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Valor por defecto</w:t>
            </w:r>
            <w:r w:rsidR="00B46B7D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:</w:t>
            </w:r>
            <w:r w:rsidR="00B46B7D" w:rsidRPr="002B5748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226FD1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el valor del atributo </w:t>
            </w:r>
            <w:r w:rsidR="00B46B7D" w:rsidRPr="002B5748">
              <w:rPr>
                <w:rFonts w:ascii="Arial" w:hAnsi="Arial" w:cs="Arial"/>
                <w:color w:val="000000"/>
                <w:sz w:val="20"/>
                <w:szCs w:val="20"/>
              </w:rPr>
              <w:t>NO TRABAJADOS</w:t>
            </w:r>
            <w:r w:rsidR="00226FD1"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</w:p>
          <w:p w:rsidR="00B46B7D" w:rsidRDefault="00B46B7D" w:rsidP="002B5748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</w:pPr>
          </w:p>
          <w:p w:rsidR="00283E53" w:rsidRPr="002B5748" w:rsidRDefault="00283E53" w:rsidP="00283E53">
            <w:pPr>
              <w:pStyle w:val="Prrafodelista"/>
              <w:numPr>
                <w:ilvl w:val="0"/>
                <w:numId w:val="22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Sucursales: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proofErr w:type="spellStart"/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ListBox</w:t>
            </w:r>
            <w:proofErr w:type="spellEnd"/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  Atributo habilitado</w:t>
            </w:r>
            <w:r w:rsidR="00CE393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para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l</w:t>
            </w:r>
            <w:r w:rsidR="00CE393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a selección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de datos. 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Valor por defecto: Seleccionar.</w:t>
            </w:r>
          </w:p>
          <w:p w:rsidR="00283E53" w:rsidRPr="002B5748" w:rsidRDefault="00283E53" w:rsidP="00283E53">
            <w:pPr>
              <w:autoSpaceDE w:val="0"/>
              <w:autoSpaceDN w:val="0"/>
              <w:adjustRightInd w:val="0"/>
              <w:spacing w:line="360" w:lineRule="auto"/>
              <w:ind w:left="291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lastRenderedPageBreak/>
              <w:t>El atributo se completa con</w:t>
            </w:r>
            <w:r w:rsidR="00CE393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los nombres de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las sucursales. El sistema debe buscar SUC_DENOMINACION en la entidad SUCURSALES donde SUC_ACTIVA = S.</w:t>
            </w:r>
          </w:p>
          <w:p w:rsidR="00283E53" w:rsidRPr="002B5748" w:rsidRDefault="00283E53" w:rsidP="00283E53">
            <w:pPr>
              <w:pStyle w:val="Prrafodelista"/>
              <w:numPr>
                <w:ilvl w:val="0"/>
                <w:numId w:val="8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El atributo se deshabilita cuando el usuario selecciona el atributo </w:t>
            </w: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Todas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</w:t>
            </w:r>
          </w:p>
          <w:p w:rsidR="00283E53" w:rsidRPr="00BE7D9D" w:rsidRDefault="00283E53" w:rsidP="00283E53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283E53" w:rsidRPr="0059780A" w:rsidRDefault="00283E53" w:rsidP="00283E53">
            <w:pPr>
              <w:pStyle w:val="Prrafodelista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auto"/>
              <w:ind w:left="717" w:hanging="425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 w:rsidRPr="0059780A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Todas: </w:t>
            </w:r>
            <w:proofErr w:type="spellStart"/>
            <w:r w:rsidRPr="0059780A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CheckBox</w:t>
            </w:r>
            <w:proofErr w:type="spellEnd"/>
            <w:r w:rsidRPr="0059780A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 Atributo habilitado para el ingreso de datos. Valor por defecto: Seleccionado.</w:t>
            </w:r>
          </w:p>
          <w:p w:rsidR="00283E53" w:rsidRPr="002B5748" w:rsidRDefault="00283E53" w:rsidP="00283E53">
            <w:pPr>
              <w:pStyle w:val="Prrafodelista"/>
              <w:numPr>
                <w:ilvl w:val="1"/>
                <w:numId w:val="8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El atributo 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se deshabilita cuando el usuario selecciona el atributo </w:t>
            </w: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Sucursales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. </w:t>
            </w:r>
          </w:p>
          <w:p w:rsidR="00283E53" w:rsidRDefault="00283E53" w:rsidP="00283E53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283E53" w:rsidRPr="00877B9D" w:rsidRDefault="00283E53" w:rsidP="00283E53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BE7D9D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Cantidad de Clientes: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proofErr w:type="spellStart"/>
            <w:r w:rsidRPr="001A583A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TextBox</w:t>
            </w:r>
            <w:proofErr w:type="spellEnd"/>
            <w:r w:rsidRPr="001A583A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Atributo </w:t>
            </w:r>
            <w:r w:rsidRPr="001A583A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habilitado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para el ingreso de datos</w:t>
            </w:r>
            <w:r w:rsidRPr="001A583A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Pr="001A583A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Valor por defecto: el valor del atributo </w:t>
            </w:r>
            <w:r w:rsidRPr="007544C0">
              <w:rPr>
                <w:rFonts w:ascii="Arial" w:hAnsi="Arial" w:cs="Arial"/>
                <w:color w:val="000000"/>
                <w:sz w:val="20"/>
                <w:szCs w:val="20"/>
              </w:rPr>
              <w:t>NO TRABAJADOS.</w:t>
            </w:r>
          </w:p>
          <w:p w:rsidR="00283E53" w:rsidRPr="00782204" w:rsidRDefault="00DC1245" w:rsidP="00DC1245">
            <w:pPr>
              <w:pStyle w:val="Prrafodelista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auto"/>
              <w:ind w:left="717"/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E</w:t>
            </w:r>
            <w:r w:rsidR="00283E53" w:rsidRPr="00DC124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l sistema</w:t>
            </w:r>
            <w:r w:rsidR="00283E53" w:rsidRPr="00DC1245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="00283E53" w:rsidRPr="00DC124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muestra la leyenda “</w:t>
            </w:r>
            <w:r w:rsidR="00283E53" w:rsidRPr="00DC1245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Se incluirán N clientes agendados”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si existen clientes </w:t>
            </w:r>
            <w:proofErr w:type="spellStart"/>
            <w:r w:rsidRPr="00DC124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Agendados</w:t>
            </w:r>
            <w:proofErr w:type="spellEnd"/>
            <w:r w:rsidRPr="00DC124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para </w:t>
            </w:r>
            <w:proofErr w:type="spellStart"/>
            <w:r w:rsidRPr="00DC124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rel</w:t>
            </w:r>
            <w:r w:rsidR="00C268C3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lamar</w:t>
            </w:r>
            <w:proofErr w:type="spellEnd"/>
            <w:r w:rsidR="00C268C3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para el día de la fecha</w:t>
            </w:r>
            <w:r w:rsidR="00EC6110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="00EC6110" w:rsidRPr="00EC6110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>y no tengan marca de Gestión.</w:t>
            </w:r>
          </w:p>
          <w:p w:rsidR="00283E53" w:rsidRPr="00F0522C" w:rsidRDefault="00283E53" w:rsidP="00283E53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717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F0522C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Para buscar la cantidad de clientes agendados, el sistema debe buscar </w:t>
            </w:r>
          </w:p>
          <w:p w:rsidR="00283E53" w:rsidRPr="00F0522C" w:rsidRDefault="00283E53" w:rsidP="00283E53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717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F0522C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ME01_FEC_COM = SYSDATE de la entidad MENP001M donde </w:t>
            </w:r>
          </w:p>
          <w:p w:rsidR="00EC6110" w:rsidRDefault="00283E53" w:rsidP="00EC6110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717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F0522C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ME</w:t>
            </w:r>
            <w:r w:rsidR="00EC6110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01_NRO_REF = REL_ME01_NRO_REF </w:t>
            </w:r>
            <w:r w:rsidRPr="00EC6110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de la entidad RELACION_MENSAJE_CAMPANIA donde  </w:t>
            </w:r>
          </w:p>
          <w:p w:rsidR="00EC6110" w:rsidRDefault="00283E53" w:rsidP="00EC6110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717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EC6110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REL_CAMP_ID = ID de la Campaña recibida por parámetro y </w:t>
            </w:r>
          </w:p>
          <w:p w:rsidR="00EC6110" w:rsidRPr="00EC6110" w:rsidRDefault="00EC6110" w:rsidP="00EC6110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717"/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</w:pPr>
            <w:r w:rsidRPr="00EC6110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>REL_CAMP_ID = BASE_CAMP_ID de la entidad CAMPANIAS_BASE donde</w:t>
            </w:r>
          </w:p>
          <w:p w:rsidR="00EC6110" w:rsidRPr="00EC6110" w:rsidRDefault="00283E53" w:rsidP="00EC6110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717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EC6110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 xml:space="preserve">REL_ME01_NRO_DOC </w:t>
            </w:r>
            <w:r w:rsidR="00557AFF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 xml:space="preserve">= BASE_IDENTIFICACION </w:t>
            </w:r>
            <w:r w:rsidR="00EC6110" w:rsidRPr="00EC6110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>y</w:t>
            </w:r>
            <w:r w:rsidRPr="00EC6110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 xml:space="preserve"> </w:t>
            </w:r>
            <w:r w:rsidR="00EC6110" w:rsidRPr="00EC6110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BASE_GESTION = NULL</w:t>
            </w:r>
            <w:r w:rsidR="00EC6110" w:rsidRPr="00EC6110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283E53" w:rsidRPr="00F0522C" w:rsidRDefault="00283E53" w:rsidP="00283E53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7428F2" w:rsidRPr="001174EF" w:rsidRDefault="007428F2" w:rsidP="00283E53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</w:pPr>
            <w:r w:rsidRPr="001174EF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  <w:lang w:val="es-AR"/>
              </w:rPr>
              <w:t>Edad de Clientes</w:t>
            </w:r>
            <w:r w:rsidRPr="001174EF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 xml:space="preserve">: </w:t>
            </w:r>
            <w:proofErr w:type="spellStart"/>
            <w:r w:rsidRPr="001174EF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>TextBox</w:t>
            </w:r>
            <w:proofErr w:type="spellEnd"/>
            <w:r w:rsidRPr="001174EF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 xml:space="preserve">. Atributo habilitado para el ingreso de datos. </w:t>
            </w:r>
          </w:p>
          <w:p w:rsidR="00337067" w:rsidRPr="001174EF" w:rsidRDefault="007428F2" w:rsidP="00595ED7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</w:pPr>
            <w:r w:rsidRPr="001174EF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>El atributo se completa con</w:t>
            </w:r>
            <w:r w:rsidR="00595ED7" w:rsidRPr="001174EF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 xml:space="preserve"> </w:t>
            </w:r>
            <w:r w:rsidR="00337067" w:rsidRPr="001174EF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>el rango</w:t>
            </w:r>
            <w:r w:rsidR="00595ED7" w:rsidRPr="001174EF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 xml:space="preserve"> </w:t>
            </w:r>
            <w:r w:rsidRPr="001174EF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  <w:lang w:val="es-AR"/>
              </w:rPr>
              <w:t xml:space="preserve">Desde </w:t>
            </w:r>
            <w:r w:rsidRPr="001174EF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 xml:space="preserve">y </w:t>
            </w:r>
            <w:r w:rsidRPr="001174EF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  <w:lang w:val="es-AR"/>
              </w:rPr>
              <w:t>Hasta</w:t>
            </w:r>
            <w:r w:rsidRPr="001174EF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>.</w:t>
            </w:r>
            <w:r w:rsidR="00337067" w:rsidRPr="001174EF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 xml:space="preserve"> </w:t>
            </w:r>
          </w:p>
          <w:p w:rsidR="00595ED7" w:rsidRPr="00595ED7" w:rsidRDefault="00337067" w:rsidP="00595ED7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1174EF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>Valor por defecto: se muestran en Desde el valor 0 y en Hasta el valor 100.</w:t>
            </w:r>
          </w:p>
          <w:p w:rsidR="007428F2" w:rsidRPr="007428F2" w:rsidRDefault="007428F2" w:rsidP="007428F2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</w:pPr>
          </w:p>
          <w:p w:rsidR="001174EF" w:rsidRPr="00557AFF" w:rsidRDefault="00782204" w:rsidP="00B9434F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sz w:val="20"/>
                <w:szCs w:val="20"/>
                <w:highlight w:val="lightGray"/>
                <w:lang w:val="es-AR"/>
              </w:rPr>
            </w:pPr>
            <w:r w:rsidRPr="00557AFF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  <w:lang w:val="es-AR"/>
              </w:rPr>
              <w:t>Con Resumen</w:t>
            </w:r>
            <w:r w:rsidR="00283E53" w:rsidRPr="00557AFF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  <w:lang w:val="es-AR"/>
              </w:rPr>
              <w:t xml:space="preserve">: </w:t>
            </w:r>
            <w:proofErr w:type="spellStart"/>
            <w:r w:rsidR="00283E53" w:rsidRPr="00557AFF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>RadioButton</w:t>
            </w:r>
            <w:proofErr w:type="spellEnd"/>
            <w:r w:rsidR="00283E53" w:rsidRPr="00557AFF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>. Atributo hab</w:t>
            </w:r>
            <w:r w:rsidRPr="00557AFF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>ilitado</w:t>
            </w:r>
            <w:r w:rsidR="004A38BE" w:rsidRPr="00557AFF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 xml:space="preserve"> para selecci</w:t>
            </w:r>
            <w:r w:rsidR="009F5734" w:rsidRPr="00557AFF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>o</w:t>
            </w:r>
            <w:r w:rsidR="004A38BE" w:rsidRPr="00557AFF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>n</w:t>
            </w:r>
            <w:r w:rsidR="009F5734" w:rsidRPr="00557AFF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>ar opciones</w:t>
            </w:r>
            <w:r w:rsidRPr="00557AFF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 xml:space="preserve">. </w:t>
            </w:r>
          </w:p>
          <w:p w:rsidR="001174EF" w:rsidRPr="00557AFF" w:rsidRDefault="004A38BE" w:rsidP="001174EF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sz w:val="20"/>
                <w:szCs w:val="20"/>
                <w:highlight w:val="lightGray"/>
                <w:lang w:val="es-AR"/>
              </w:rPr>
            </w:pPr>
            <w:r w:rsidRPr="00557AFF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 xml:space="preserve">El atributo se </w:t>
            </w:r>
            <w:r w:rsidRPr="00557AFF">
              <w:rPr>
                <w:rFonts w:ascii="Arial" w:hAnsi="Arial" w:cs="Arial"/>
                <w:sz w:val="20"/>
                <w:szCs w:val="20"/>
                <w:highlight w:val="lightGray"/>
                <w:lang w:val="es-AR"/>
              </w:rPr>
              <w:t>completa con l</w:t>
            </w:r>
            <w:r w:rsidR="005C15A0" w:rsidRPr="00557AFF">
              <w:rPr>
                <w:rFonts w:ascii="Arial" w:hAnsi="Arial" w:cs="Arial"/>
                <w:sz w:val="20"/>
                <w:szCs w:val="20"/>
                <w:highlight w:val="lightGray"/>
                <w:lang w:val="es-AR"/>
              </w:rPr>
              <w:t>a</w:t>
            </w:r>
            <w:r w:rsidRPr="00557AFF">
              <w:rPr>
                <w:rFonts w:ascii="Arial" w:hAnsi="Arial" w:cs="Arial"/>
                <w:sz w:val="20"/>
                <w:szCs w:val="20"/>
                <w:highlight w:val="lightGray"/>
                <w:lang w:val="es-AR"/>
              </w:rPr>
              <w:t xml:space="preserve">s </w:t>
            </w:r>
            <w:r w:rsidR="005C15A0" w:rsidRPr="00557AFF">
              <w:rPr>
                <w:rFonts w:ascii="Arial" w:hAnsi="Arial" w:cs="Arial"/>
                <w:sz w:val="20"/>
                <w:szCs w:val="20"/>
                <w:highlight w:val="lightGray"/>
                <w:lang w:val="es-AR"/>
              </w:rPr>
              <w:t>opcione</w:t>
            </w:r>
            <w:r w:rsidRPr="00557AFF">
              <w:rPr>
                <w:rFonts w:ascii="Arial" w:hAnsi="Arial" w:cs="Arial"/>
                <w:sz w:val="20"/>
                <w:szCs w:val="20"/>
                <w:highlight w:val="lightGray"/>
                <w:lang w:val="es-AR"/>
              </w:rPr>
              <w:t xml:space="preserve">s </w:t>
            </w:r>
            <w:r w:rsidRPr="00557AFF">
              <w:rPr>
                <w:rFonts w:ascii="Arial" w:hAnsi="Arial" w:cs="Arial"/>
                <w:b/>
                <w:sz w:val="20"/>
                <w:szCs w:val="20"/>
                <w:highlight w:val="lightGray"/>
                <w:lang w:val="es-AR"/>
              </w:rPr>
              <w:t>Si</w:t>
            </w:r>
            <w:r w:rsidRPr="00557AFF">
              <w:rPr>
                <w:rFonts w:ascii="Arial" w:hAnsi="Arial" w:cs="Arial"/>
                <w:sz w:val="20"/>
                <w:szCs w:val="20"/>
                <w:highlight w:val="lightGray"/>
                <w:lang w:val="es-AR"/>
              </w:rPr>
              <w:t xml:space="preserve">, </w:t>
            </w:r>
            <w:r w:rsidRPr="00557AFF">
              <w:rPr>
                <w:rFonts w:ascii="Arial" w:hAnsi="Arial" w:cs="Arial"/>
                <w:b/>
                <w:sz w:val="20"/>
                <w:szCs w:val="20"/>
                <w:highlight w:val="lightGray"/>
                <w:lang w:val="es-AR"/>
              </w:rPr>
              <w:t xml:space="preserve">No </w:t>
            </w:r>
            <w:r w:rsidRPr="00557AFF">
              <w:rPr>
                <w:rFonts w:ascii="Arial" w:hAnsi="Arial" w:cs="Arial"/>
                <w:sz w:val="20"/>
                <w:szCs w:val="20"/>
                <w:highlight w:val="lightGray"/>
                <w:lang w:val="es-AR"/>
              </w:rPr>
              <w:t xml:space="preserve">y </w:t>
            </w:r>
            <w:r w:rsidRPr="00557AFF">
              <w:rPr>
                <w:rFonts w:ascii="Arial" w:hAnsi="Arial" w:cs="Arial"/>
                <w:b/>
                <w:sz w:val="20"/>
                <w:szCs w:val="20"/>
                <w:highlight w:val="lightGray"/>
                <w:lang w:val="es-AR"/>
              </w:rPr>
              <w:t>Ambos</w:t>
            </w:r>
            <w:r w:rsidRPr="00557AFF">
              <w:rPr>
                <w:rFonts w:ascii="Arial" w:hAnsi="Arial" w:cs="Arial"/>
                <w:sz w:val="20"/>
                <w:szCs w:val="20"/>
                <w:highlight w:val="lightGray"/>
                <w:lang w:val="es-AR"/>
              </w:rPr>
              <w:t>.</w:t>
            </w:r>
            <w:r w:rsidR="005C15A0" w:rsidRPr="00557AFF">
              <w:rPr>
                <w:rFonts w:ascii="Arial" w:hAnsi="Arial" w:cs="Arial"/>
                <w:sz w:val="20"/>
                <w:szCs w:val="20"/>
                <w:highlight w:val="lightGray"/>
                <w:lang w:val="es-AR"/>
              </w:rPr>
              <w:t xml:space="preserve"> </w:t>
            </w:r>
          </w:p>
          <w:p w:rsidR="00283E53" w:rsidRPr="00B9434F" w:rsidRDefault="005C15A0" w:rsidP="001174EF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557AFF">
              <w:rPr>
                <w:rFonts w:ascii="Arial" w:hAnsi="Arial" w:cs="Arial"/>
                <w:sz w:val="20"/>
                <w:szCs w:val="20"/>
                <w:highlight w:val="lightGray"/>
                <w:lang w:val="es-AR"/>
              </w:rPr>
              <w:t xml:space="preserve">Valor por defecto: </w:t>
            </w:r>
            <w:r w:rsidR="001174EF" w:rsidRPr="00557AFF">
              <w:rPr>
                <w:rFonts w:ascii="Arial" w:hAnsi="Arial" w:cs="Arial"/>
                <w:sz w:val="20"/>
                <w:szCs w:val="20"/>
                <w:highlight w:val="lightGray"/>
                <w:lang w:val="es-AR"/>
              </w:rPr>
              <w:t xml:space="preserve">se muestra </w:t>
            </w:r>
            <w:r w:rsidR="00557AFF" w:rsidRPr="00557AFF">
              <w:rPr>
                <w:rFonts w:ascii="Arial" w:hAnsi="Arial" w:cs="Arial"/>
                <w:sz w:val="20"/>
                <w:szCs w:val="20"/>
                <w:highlight w:val="lightGray"/>
                <w:lang w:val="es-AR"/>
              </w:rPr>
              <w:t xml:space="preserve">seleccionada la opción </w:t>
            </w:r>
            <w:r w:rsidR="006B03BF" w:rsidRPr="00557AFF">
              <w:rPr>
                <w:rFonts w:ascii="Arial" w:hAnsi="Arial" w:cs="Arial"/>
                <w:b/>
                <w:sz w:val="20"/>
                <w:szCs w:val="20"/>
                <w:highlight w:val="lightGray"/>
                <w:lang w:val="es-AR"/>
              </w:rPr>
              <w:t>Ambos</w:t>
            </w:r>
            <w:r w:rsidR="00557AFF" w:rsidRPr="00557AFF">
              <w:rPr>
                <w:rFonts w:ascii="Arial" w:hAnsi="Arial" w:cs="Arial"/>
                <w:sz w:val="20"/>
                <w:szCs w:val="20"/>
                <w:highlight w:val="lightGray"/>
                <w:lang w:val="es-AR"/>
              </w:rPr>
              <w:t>.</w:t>
            </w:r>
            <w:r w:rsidR="00557AFF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</w:p>
          <w:p w:rsidR="003D7474" w:rsidRPr="00661497" w:rsidRDefault="003D7474" w:rsidP="00B9434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sz w:val="20"/>
                <w:szCs w:val="20"/>
                <w:highlight w:val="white"/>
                <w:lang w:val="es-AR"/>
              </w:rPr>
            </w:pPr>
          </w:p>
          <w:p w:rsidR="003F22BC" w:rsidRDefault="00BE3224" w:rsidP="00B9434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7428F2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  <w:lang w:val="es-AR"/>
              </w:rPr>
              <w:t>Obs.2</w:t>
            </w:r>
          </w:p>
          <w:p w:rsidR="00652364" w:rsidRDefault="00652364" w:rsidP="00652364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Para mostrar la cantidad de clientes NO TRABAJADOS </w:t>
            </w:r>
            <w:r w:rsidR="00CA5771">
              <w:rPr>
                <w:rFonts w:ascii="Arial" w:hAnsi="Arial" w:cs="Arial"/>
                <w:color w:val="000000"/>
                <w:sz w:val="20"/>
                <w:szCs w:val="20"/>
              </w:rPr>
              <w:t xml:space="preserve">cuando el usuario selecciona la funcionalidad Reciclar Campañ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l sistema debe:</w:t>
            </w:r>
          </w:p>
          <w:p w:rsidR="00652364" w:rsidRDefault="00661497" w:rsidP="00652364">
            <w:pPr>
              <w:pStyle w:val="Prrafodelista"/>
              <w:numPr>
                <w:ilvl w:val="0"/>
                <w:numId w:val="8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verificar </w:t>
            </w:r>
            <w:r w:rsidR="00865B3C">
              <w:rPr>
                <w:rFonts w:ascii="Arial" w:hAnsi="Arial" w:cs="Arial"/>
                <w:color w:val="000000"/>
                <w:sz w:val="20"/>
                <w:szCs w:val="20"/>
              </w:rPr>
              <w:t>la</w:t>
            </w:r>
            <w:r w:rsidR="00652364" w:rsidRPr="00652364">
              <w:rPr>
                <w:rFonts w:ascii="Arial" w:hAnsi="Arial" w:cs="Arial"/>
                <w:color w:val="000000"/>
                <w:sz w:val="20"/>
                <w:szCs w:val="20"/>
              </w:rPr>
              <w:t xml:space="preserve">s </w:t>
            </w:r>
            <w:r w:rsidR="00865B3C">
              <w:rPr>
                <w:rFonts w:ascii="Arial" w:hAnsi="Arial" w:cs="Arial"/>
                <w:color w:val="000000"/>
                <w:sz w:val="20"/>
                <w:szCs w:val="20"/>
              </w:rPr>
              <w:t xml:space="preserve">Tipificaciones de los </w:t>
            </w:r>
            <w:r w:rsidR="00652364" w:rsidRPr="00652364">
              <w:rPr>
                <w:rFonts w:ascii="Arial" w:hAnsi="Arial" w:cs="Arial"/>
                <w:color w:val="000000"/>
                <w:sz w:val="20"/>
                <w:szCs w:val="20"/>
              </w:rPr>
              <w:t>mensajes de las llamadas realizadas a los clientes de la campañ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y si corresponde coloca</w:t>
            </w:r>
            <w:r w:rsidR="00083DB4">
              <w:rPr>
                <w:rFonts w:ascii="Arial" w:hAnsi="Arial" w:cs="Arial"/>
                <w:color w:val="000000"/>
                <w:sz w:val="20"/>
                <w:szCs w:val="20"/>
              </w:rPr>
              <w:t>r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una marca de Gestión.</w:t>
            </w:r>
          </w:p>
          <w:p w:rsidR="00661497" w:rsidRDefault="00B1229B" w:rsidP="00B1229B">
            <w:pPr>
              <w:pStyle w:val="Prrafodelista"/>
              <w:tabs>
                <w:tab w:val="left" w:pos="264"/>
              </w:tabs>
              <w:spacing w:line="360" w:lineRule="auto"/>
              <w:ind w:left="624"/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</w:pPr>
            <w:r w:rsidRPr="00B1229B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El sistema </w:t>
            </w:r>
            <w:r w:rsidR="00661497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>verifica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 </w:t>
            </w:r>
            <w:r w:rsidR="00661497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si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>el campo ME01_TIP_MEN</w:t>
            </w:r>
            <w:r w:rsidR="00661497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 IN (</w:t>
            </w:r>
            <w:r w:rsidR="00D670FA">
              <w:rPr>
                <w:rFonts w:ascii="Arial" w:hAnsi="Arial" w:cs="Arial"/>
                <w:b/>
                <w:color w:val="000000"/>
                <w:sz w:val="20"/>
                <w:szCs w:val="20"/>
              </w:rPr>
              <w:t>96, 97, 99, 100, 101</w:t>
            </w:r>
            <w:r w:rsidR="00661497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)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 </w:t>
            </w:r>
          </w:p>
          <w:p w:rsidR="00B1229B" w:rsidRPr="00661497" w:rsidRDefault="00B1229B" w:rsidP="00661497">
            <w:pPr>
              <w:pStyle w:val="Prrafodelista"/>
              <w:tabs>
                <w:tab w:val="left" w:pos="264"/>
              </w:tabs>
              <w:spacing w:line="360" w:lineRule="auto"/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>en la entidad MENP001M donde</w:t>
            </w:r>
            <w:r w:rsidR="00661497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661497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ME01_NRO_REF = REL_ME01_NRO_REF de la entidad RELACION_MENSAJE_CAMPANIA donde  REL_CAMP_ID = ID de la Campaña recibida por parámetro</w:t>
            </w:r>
            <w:r w:rsidR="00661497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y</w:t>
            </w:r>
            <w:r w:rsidRPr="00661497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 </w:t>
            </w:r>
            <w:r w:rsidR="00661497" w:rsidRPr="00661497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>modifica</w:t>
            </w:r>
            <w:r w:rsidR="00865B3C" w:rsidRPr="00661497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 los regis</w:t>
            </w:r>
            <w:r w:rsidR="00496162" w:rsidRPr="00661497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tros </w:t>
            </w:r>
            <w:r w:rsidR="00865B3C" w:rsidRPr="00661497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>de</w:t>
            </w:r>
            <w:r w:rsidR="00496162" w:rsidRPr="00661497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 la entidad </w:t>
            </w:r>
            <w:r w:rsidR="00865B3C" w:rsidRPr="00661497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</w:rPr>
              <w:t>CAMPANIAS_BASE</w:t>
            </w:r>
            <w:r w:rsidR="00496162" w:rsidRPr="00661497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 como se detalla a </w:t>
            </w:r>
            <w:r w:rsidR="00496162" w:rsidRPr="00661497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lastRenderedPageBreak/>
              <w:t>continuación:</w:t>
            </w:r>
          </w:p>
          <w:p w:rsidR="00B1229B" w:rsidRDefault="00496162" w:rsidP="00496162">
            <w:pPr>
              <w:spacing w:line="360" w:lineRule="auto"/>
              <w:ind w:left="62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</w:t>
            </w:r>
            <w:r w:rsidR="00B1229B" w:rsidRPr="002B5748">
              <w:rPr>
                <w:rFonts w:ascii="Arial" w:hAnsi="Arial" w:cs="Arial"/>
                <w:sz w:val="20"/>
                <w:szCs w:val="20"/>
              </w:rPr>
              <w:t>ASE_ID</w:t>
            </w:r>
            <w:r w:rsidR="00B1229B" w:rsidRPr="002B5748">
              <w:rPr>
                <w:rFonts w:ascii="Arial" w:hAnsi="Arial" w:cs="Arial"/>
                <w:sz w:val="20"/>
                <w:szCs w:val="20"/>
              </w:rPr>
              <w:tab/>
            </w:r>
            <w:r w:rsidR="00B1229B" w:rsidRPr="002B5748">
              <w:rPr>
                <w:rFonts w:ascii="Arial" w:hAnsi="Arial" w:cs="Arial"/>
                <w:sz w:val="20"/>
                <w:szCs w:val="20"/>
              </w:rPr>
              <w:tab/>
            </w:r>
            <w:r w:rsidR="00B1229B" w:rsidRPr="002B5748">
              <w:rPr>
                <w:rFonts w:ascii="Arial" w:hAnsi="Arial" w:cs="Arial"/>
                <w:sz w:val="20"/>
                <w:szCs w:val="20"/>
              </w:rPr>
              <w:tab/>
            </w:r>
            <w:r w:rsidR="00B1229B"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="00B1229B" w:rsidRPr="002B5748">
              <w:rPr>
                <w:rFonts w:ascii="Arial" w:hAnsi="Arial" w:cs="Arial"/>
                <w:sz w:val="20"/>
                <w:szCs w:val="20"/>
              </w:rPr>
              <w:t xml:space="preserve"> se conserva el valor del registro </w:t>
            </w:r>
          </w:p>
          <w:p w:rsidR="00496162" w:rsidRDefault="00496162" w:rsidP="00496162">
            <w:pPr>
              <w:spacing w:line="360" w:lineRule="auto"/>
              <w:ind w:left="62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ASE_CAMP_ID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se conserva el valor del registro</w:t>
            </w:r>
          </w:p>
          <w:p w:rsidR="00496162" w:rsidRDefault="00496162" w:rsidP="00496162">
            <w:pPr>
              <w:spacing w:line="360" w:lineRule="auto"/>
              <w:ind w:left="62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ASE_IDENTIFICACION</w:t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se conserva el valor del registro</w:t>
            </w:r>
          </w:p>
          <w:p w:rsidR="00496162" w:rsidRDefault="00496162" w:rsidP="00496162">
            <w:pPr>
              <w:spacing w:line="360" w:lineRule="auto"/>
              <w:ind w:left="62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ASE_NOMBRE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se conserva el valor del registro</w:t>
            </w:r>
          </w:p>
          <w:p w:rsidR="00496162" w:rsidRDefault="00496162" w:rsidP="00496162">
            <w:pPr>
              <w:spacing w:line="360" w:lineRule="auto"/>
              <w:ind w:left="62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ASE_GESTION</w:t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</w:rPr>
              <w:t>G</w:t>
            </w:r>
          </w:p>
          <w:p w:rsidR="00496162" w:rsidRDefault="00496162" w:rsidP="00496162">
            <w:pPr>
              <w:spacing w:line="360" w:lineRule="auto"/>
              <w:ind w:left="62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ASE_FECHA_GESTION</w:t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se conserva el valor del registro</w:t>
            </w:r>
          </w:p>
          <w:p w:rsidR="00496162" w:rsidRDefault="00496162" w:rsidP="00496162">
            <w:pPr>
              <w:spacing w:line="360" w:lineRule="auto"/>
              <w:ind w:left="62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ASE_USUARIO_GESTION</w:t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se conserva el valor del registro</w:t>
            </w:r>
          </w:p>
          <w:p w:rsidR="00496162" w:rsidRDefault="00496162" w:rsidP="00496162">
            <w:pPr>
              <w:spacing w:line="360" w:lineRule="auto"/>
              <w:ind w:left="62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ASE_VIA_INGRESO</w:t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se conserva el valor del registro</w:t>
            </w:r>
          </w:p>
          <w:p w:rsidR="00496162" w:rsidRDefault="00496162" w:rsidP="00496162">
            <w:pPr>
              <w:spacing w:line="360" w:lineRule="auto"/>
              <w:ind w:left="62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ASE_ACTIVADO</w:t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se conserva el valor del registro</w:t>
            </w:r>
          </w:p>
          <w:p w:rsidR="00496162" w:rsidRDefault="00496162" w:rsidP="00496162">
            <w:pPr>
              <w:spacing w:line="360" w:lineRule="auto"/>
              <w:ind w:left="62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ASE_FECHA_CARGA</w:t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se conserva el valor del registro</w:t>
            </w:r>
          </w:p>
          <w:p w:rsidR="00496162" w:rsidRDefault="00496162" w:rsidP="00496162">
            <w:pPr>
              <w:spacing w:line="360" w:lineRule="auto"/>
              <w:ind w:left="62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ASE_CARTERA</w:t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se conserva el valor del registro</w:t>
            </w:r>
          </w:p>
          <w:p w:rsidR="00496162" w:rsidRDefault="00496162" w:rsidP="00496162">
            <w:pPr>
              <w:spacing w:line="360" w:lineRule="auto"/>
              <w:ind w:left="62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ASE_PERIODO</w:t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se conserva el valor del registro</w:t>
            </w:r>
          </w:p>
          <w:p w:rsidR="00496162" w:rsidRPr="002B5748" w:rsidRDefault="00496162" w:rsidP="00496162">
            <w:pPr>
              <w:spacing w:line="360" w:lineRule="auto"/>
              <w:ind w:left="624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ASE_DATOS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se conserva el valor del registro</w:t>
            </w:r>
          </w:p>
          <w:p w:rsidR="00B1229B" w:rsidRDefault="00B1229B" w:rsidP="00B1229B">
            <w:pPr>
              <w:pStyle w:val="Prrafodelista"/>
              <w:tabs>
                <w:tab w:val="left" w:pos="264"/>
              </w:tabs>
              <w:spacing w:line="360" w:lineRule="auto"/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B1229B" w:rsidRPr="00652364" w:rsidRDefault="00A175A7" w:rsidP="00652364">
            <w:pPr>
              <w:pStyle w:val="Prrafodelista"/>
              <w:numPr>
                <w:ilvl w:val="0"/>
                <w:numId w:val="8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alcular</w:t>
            </w:r>
            <w:r w:rsidR="00B1229B">
              <w:rPr>
                <w:rFonts w:ascii="Arial" w:hAnsi="Arial" w:cs="Arial"/>
                <w:color w:val="000000"/>
                <w:sz w:val="20"/>
                <w:szCs w:val="20"/>
              </w:rPr>
              <w:t xml:space="preserve"> la cantidad de clientes de la campaña sin los que tienen marca de Gestión.</w:t>
            </w:r>
          </w:p>
          <w:p w:rsidR="00253B1C" w:rsidRDefault="00CA5771" w:rsidP="00CA5771">
            <w:pPr>
              <w:pStyle w:val="Prrafodelista"/>
              <w:numPr>
                <w:ilvl w:val="0"/>
                <w:numId w:val="8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</w:pPr>
            <w:r w:rsidRPr="009E3A52"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  <w:t xml:space="preserve">Tipificación del mensaje. Para ello buscar en la entidad CONSULTAS donde </w:t>
            </w:r>
          </w:p>
          <w:p w:rsidR="00CA5771" w:rsidRPr="009E3A52" w:rsidRDefault="00CA5771" w:rsidP="00253B1C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624"/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</w:pPr>
            <w:r w:rsidRPr="009E3A52"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  <w:t>CON</w:t>
            </w:r>
            <w:r w:rsidR="0027209D"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  <w:t>S_TIPO = CAMPANIAS y CONS_SECTOR</w:t>
            </w:r>
            <w:r w:rsidRPr="009E3A52"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  <w:t xml:space="preserve"> = </w:t>
            </w:r>
            <w:r w:rsidR="0027209D"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  <w:t>7</w:t>
            </w:r>
          </w:p>
          <w:p w:rsidR="007630B4" w:rsidRDefault="007630B4" w:rsidP="00B9434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652364" w:rsidRDefault="00652364" w:rsidP="00652364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  <w:lang w:val="es-AR"/>
              </w:rPr>
              <w:t>Obs.</w:t>
            </w:r>
            <w:r w:rsidR="00CA5771" w:rsidRPr="00CA5771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  <w:lang w:val="es-AR"/>
              </w:rPr>
              <w:t>3</w:t>
            </w:r>
          </w:p>
          <w:p w:rsidR="008865AF" w:rsidRDefault="00746240" w:rsidP="002B5748">
            <w:pPr>
              <w:tabs>
                <w:tab w:val="left" w:pos="7530"/>
              </w:tabs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Para filtrar los clientes NO TRABAJADOS por  </w:t>
            </w:r>
            <w:r>
              <w:rPr>
                <w:rFonts w:ascii="Arial" w:hAnsi="Arial" w:cs="Arial"/>
                <w:b/>
                <w:i/>
                <w:color w:val="000000"/>
                <w:sz w:val="20"/>
                <w:szCs w:val="20"/>
              </w:rPr>
              <w:t>una o varias s</w:t>
            </w:r>
            <w:r w:rsidRPr="002B5748">
              <w:rPr>
                <w:rFonts w:ascii="Arial" w:hAnsi="Arial" w:cs="Arial"/>
                <w:b/>
                <w:i/>
                <w:color w:val="000000"/>
                <w:sz w:val="20"/>
                <w:szCs w:val="20"/>
              </w:rPr>
              <w:t>ucursales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en el atributo </w:t>
            </w: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Sucursales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,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el sistema debe buscar los </w:t>
            </w:r>
            <w:r w:rsidR="008865AF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registros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en la entidad MTARJE donde </w:t>
            </w:r>
          </w:p>
          <w:p w:rsidR="00746240" w:rsidRDefault="008865AF" w:rsidP="002B5748">
            <w:pPr>
              <w:tabs>
                <w:tab w:val="left" w:pos="7530"/>
              </w:tabs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TAR_DOCUMENTO = BASE_IDENTIFICACION de la entidad CAMPANIAS_BASE donde </w:t>
            </w:r>
            <w:r w:rsidR="002C475C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BASE_CAMP_ID = ID de la campaña recibida por parámetro y</w:t>
            </w:r>
          </w:p>
          <w:p w:rsidR="005D48B3" w:rsidRDefault="00746240" w:rsidP="002B5748">
            <w:pPr>
              <w:tabs>
                <w:tab w:val="left" w:pos="7530"/>
              </w:tabs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TAR_SUCURSAL = 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SUC_NUMERO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de la entidad SUCURSALES y </w:t>
            </w:r>
          </w:p>
          <w:p w:rsidR="00746240" w:rsidRDefault="00746240" w:rsidP="002B5748">
            <w:pPr>
              <w:tabs>
                <w:tab w:val="left" w:pos="7530"/>
              </w:tabs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SUC_DENOMINACION = Sucursal/es seleccionada/s por el usuario.</w:t>
            </w:r>
          </w:p>
          <w:p w:rsidR="00746240" w:rsidRDefault="00746240" w:rsidP="002B5748">
            <w:pPr>
              <w:tabs>
                <w:tab w:val="left" w:pos="7530"/>
              </w:tabs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751ABE" w:rsidRDefault="00751ABE" w:rsidP="00751ABE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  <w:lang w:val="es-AR"/>
              </w:rPr>
              <w:t>Obs.</w:t>
            </w:r>
            <w:r w:rsidRPr="00751ABE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  <w:lang w:val="es-AR"/>
              </w:rPr>
              <w:t>4</w:t>
            </w:r>
          </w:p>
          <w:p w:rsidR="001B2C59" w:rsidRDefault="00207349" w:rsidP="00901F84">
            <w:pPr>
              <w:tabs>
                <w:tab w:val="left" w:pos="7530"/>
              </w:tabs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Para filtrar los clientes que se encuentran en el rango</w:t>
            </w:r>
            <w:r w:rsidR="001E2F86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de Edades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ingresado por el usuario, el sistema debe</w:t>
            </w:r>
            <w:r w:rsidR="001B2C59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:</w:t>
            </w:r>
          </w:p>
          <w:p w:rsidR="001B2C59" w:rsidRDefault="00207349" w:rsidP="00901F84">
            <w:pPr>
              <w:pStyle w:val="Prrafodelista"/>
              <w:numPr>
                <w:ilvl w:val="0"/>
                <w:numId w:val="39"/>
              </w:numPr>
              <w:tabs>
                <w:tab w:val="left" w:pos="7530"/>
              </w:tabs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1B2C59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buscar </w:t>
            </w:r>
            <w:r w:rsidR="001B2C59" w:rsidRPr="001B2C59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la fecha de nacimiento del cliente </w:t>
            </w:r>
            <w:r w:rsidRPr="001B2C59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TAR_FEC_NAC en la entidad MTARJE</w:t>
            </w:r>
            <w:r w:rsidR="00901F84" w:rsidRPr="001B2C59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donde </w:t>
            </w:r>
          </w:p>
          <w:p w:rsidR="00901F84" w:rsidRPr="001B2C59" w:rsidRDefault="00901F84" w:rsidP="001B2C59">
            <w:pPr>
              <w:pStyle w:val="Prrafodelista"/>
              <w:tabs>
                <w:tab w:val="left" w:pos="7530"/>
              </w:tabs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1B2C59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TAR_DOCUMENTO = </w:t>
            </w:r>
            <w:r w:rsidRPr="001B2C59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BASE_IDENTIFICACIÓN</w:t>
            </w:r>
            <w:r w:rsidR="00207349" w:rsidRPr="001B2C59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Pr="001B2C59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de la entidad CAMPANIAS_BASE y BASE_CAMP_ID = ID de la campaña recibido por parámetro.</w:t>
            </w:r>
          </w:p>
          <w:p w:rsidR="001B2C59" w:rsidRPr="001B2C59" w:rsidRDefault="001B2C59" w:rsidP="001B2C59">
            <w:pPr>
              <w:pStyle w:val="Prrafodelista"/>
              <w:numPr>
                <w:ilvl w:val="0"/>
                <w:numId w:val="39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1B2C59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calcular </w:t>
            </w:r>
            <w:r w:rsidR="004072F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la diferencia </w:t>
            </w:r>
            <w:r w:rsidRPr="001B2C59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entre la fecha actual y la fecha de nacimiento del cliente    </w:t>
            </w:r>
          </w:p>
          <w:p w:rsidR="00207349" w:rsidRDefault="00207349" w:rsidP="00751ABE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</w:p>
          <w:p w:rsidR="00207349" w:rsidRDefault="00207349" w:rsidP="00207349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  <w:lang w:val="es-AR"/>
              </w:rPr>
            </w:pPr>
            <w:r w:rsidRPr="007428F2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  <w:lang w:val="es-AR"/>
              </w:rPr>
              <w:t>Obs.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  <w:lang w:val="es-AR"/>
              </w:rPr>
              <w:t>5</w:t>
            </w:r>
          </w:p>
          <w:p w:rsidR="00D37F33" w:rsidRDefault="00B31F5B" w:rsidP="000D6083">
            <w:pPr>
              <w:tabs>
                <w:tab w:val="left" w:pos="7530"/>
              </w:tabs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Para filtrar los clientes</w:t>
            </w:r>
            <w:r w:rsidR="001E2F86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por Resumen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, el sistema debe buscar </w:t>
            </w:r>
            <w:r w:rsidR="00DB142A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en la entidad M</w:t>
            </w:r>
            <w:r w:rsidR="000D6083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CUPON</w:t>
            </w:r>
            <w:r w:rsidR="00DB142A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donde</w:t>
            </w:r>
            <w:r w:rsidR="00D37F33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</w:p>
          <w:p w:rsidR="006B03BF" w:rsidRDefault="000D6083" w:rsidP="000D6083">
            <w:pPr>
              <w:tabs>
                <w:tab w:val="left" w:pos="7530"/>
              </w:tabs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lastRenderedPageBreak/>
              <w:t xml:space="preserve">CUP_FECHA_VTO &gt; BA_FECHA_VENCIMIENTO_1 </w:t>
            </w:r>
            <w:r w:rsidR="00AF1A4F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de la entidad MBASE</w:t>
            </w:r>
            <w:r w:rsidR="00B31F5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y </w:t>
            </w:r>
            <w:r w:rsidR="00D37F33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BA_NUMERO = 0</w:t>
            </w:r>
            <w:r w:rsidR="00AF1A4F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y CUP_SALD</w:t>
            </w:r>
            <w:r w:rsidR="00D37F33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O &lt;&gt; 0 y CUP_TITULAR = </w:t>
            </w:r>
            <w:r w:rsidR="001E2F86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BASE_IDENTIFICACIÓN de la entidad CAMPANIAS_BASE y </w:t>
            </w:r>
            <w:r w:rsidR="00217093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BASE_CAMP_ID = ID de la campaña recibido por parámetro.</w:t>
            </w:r>
          </w:p>
          <w:p w:rsidR="00BF73D1" w:rsidRDefault="00B31F5B" w:rsidP="00BF73D1">
            <w:pPr>
              <w:pStyle w:val="Prrafodelista"/>
              <w:numPr>
                <w:ilvl w:val="0"/>
                <w:numId w:val="38"/>
              </w:numPr>
              <w:tabs>
                <w:tab w:val="left" w:pos="7530"/>
              </w:tabs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Si el sistema encuentra uno o más registros en la entidad MCUPON, entonces el cliente </w:t>
            </w:r>
            <w:r w:rsidRPr="00B31F5B">
              <w:rPr>
                <w:rFonts w:ascii="Arial" w:hAnsi="Arial" w:cs="Arial"/>
                <w:color w:val="000000"/>
                <w:sz w:val="20"/>
                <w:szCs w:val="20"/>
                <w:highlight w:val="white"/>
                <w:u w:val="single"/>
                <w:lang w:val="es-AR"/>
              </w:rPr>
              <w:t>tiene resumen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para el próximo período.</w:t>
            </w:r>
          </w:p>
          <w:p w:rsidR="000D6083" w:rsidRPr="00BF73D1" w:rsidRDefault="00BF73D1" w:rsidP="00BF73D1">
            <w:pPr>
              <w:pStyle w:val="Prrafodelista"/>
              <w:numPr>
                <w:ilvl w:val="0"/>
                <w:numId w:val="38"/>
              </w:numPr>
              <w:tabs>
                <w:tab w:val="left" w:pos="7530"/>
              </w:tabs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Si el sistema no encuentra registros en la entidad MCUPON, entonces el cliente </w:t>
            </w:r>
            <w:r w:rsidRPr="00BF73D1">
              <w:rPr>
                <w:rFonts w:ascii="Arial" w:hAnsi="Arial" w:cs="Arial"/>
                <w:color w:val="000000"/>
                <w:sz w:val="20"/>
                <w:szCs w:val="20"/>
                <w:highlight w:val="white"/>
                <w:u w:val="single"/>
                <w:lang w:val="es-AR"/>
              </w:rPr>
              <w:t>no tiene resumen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para el próximo período.</w:t>
            </w:r>
          </w:p>
          <w:p w:rsidR="00BF73D1" w:rsidRPr="000D6083" w:rsidRDefault="00BF73D1" w:rsidP="000D6083">
            <w:pPr>
              <w:tabs>
                <w:tab w:val="left" w:pos="7530"/>
              </w:tabs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282265" w:rsidRPr="002B5748" w:rsidRDefault="00751ABE" w:rsidP="002B5748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751ABE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Obs.6</w:t>
            </w:r>
          </w:p>
          <w:p w:rsidR="00DA3CBC" w:rsidRDefault="00DA3CBC" w:rsidP="00DA3CBC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824A9">
              <w:rPr>
                <w:rFonts w:ascii="Arial" w:hAnsi="Arial" w:cs="Arial"/>
                <w:color w:val="000000"/>
                <w:sz w:val="20"/>
                <w:szCs w:val="20"/>
              </w:rPr>
              <w:t>Para armar el Segmento con</w:t>
            </w:r>
            <w:r w:rsidR="00B90493" w:rsidRPr="001824A9">
              <w:rPr>
                <w:rFonts w:ascii="Arial" w:hAnsi="Arial" w:cs="Arial"/>
                <w:color w:val="000000"/>
                <w:sz w:val="20"/>
                <w:szCs w:val="20"/>
              </w:rPr>
              <w:t xml:space="preserve"> los d</w:t>
            </w:r>
            <w:r w:rsidRPr="001824A9">
              <w:rPr>
                <w:rFonts w:ascii="Arial" w:hAnsi="Arial" w:cs="Arial"/>
                <w:color w:val="000000"/>
                <w:sz w:val="20"/>
                <w:szCs w:val="20"/>
              </w:rPr>
              <w:t>atos resultantes, el sistema</w:t>
            </w:r>
            <w:r w:rsidR="001824A9">
              <w:rPr>
                <w:rFonts w:ascii="Arial" w:hAnsi="Arial" w:cs="Arial"/>
                <w:color w:val="000000"/>
                <w:sz w:val="20"/>
                <w:szCs w:val="20"/>
              </w:rPr>
              <w:t xml:space="preserve"> debe buscar </w:t>
            </w:r>
            <w:r w:rsidRPr="00284549">
              <w:rPr>
                <w:rFonts w:ascii="Arial" w:hAnsi="Arial" w:cs="Arial"/>
                <w:color w:val="000000"/>
                <w:sz w:val="20"/>
                <w:szCs w:val="20"/>
              </w:rPr>
              <w:t xml:space="preserve">verificar si existen clientes </w:t>
            </w:r>
            <w:proofErr w:type="spellStart"/>
            <w:r w:rsidRPr="00284549">
              <w:rPr>
                <w:rFonts w:ascii="Arial" w:hAnsi="Arial" w:cs="Arial"/>
                <w:color w:val="000000"/>
                <w:sz w:val="20"/>
                <w:szCs w:val="20"/>
              </w:rPr>
              <w:t>Agendados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>, entonces:</w:t>
            </w:r>
          </w:p>
          <w:p w:rsidR="00DA3CBC" w:rsidRDefault="00DA3CBC" w:rsidP="00DA3CBC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84549">
              <w:rPr>
                <w:rFonts w:ascii="Arial" w:hAnsi="Arial" w:cs="Arial"/>
                <w:color w:val="000000"/>
                <w:sz w:val="20"/>
                <w:szCs w:val="20"/>
              </w:rPr>
              <w:t>los debe incluir en la Cantidad de Clientes del Segmen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 w:rsidRPr="0028454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DA3CBC" w:rsidRDefault="00DA3CBC" w:rsidP="00DA3CBC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84549">
              <w:rPr>
                <w:rFonts w:ascii="Arial" w:hAnsi="Arial" w:cs="Arial"/>
                <w:color w:val="000000"/>
                <w:sz w:val="20"/>
                <w:szCs w:val="20"/>
              </w:rPr>
              <w:t xml:space="preserve">actualizar el campo </w:t>
            </w:r>
            <w:r w:rsidRPr="00284549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ME01_FEC_COM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= 0 en </w:t>
            </w:r>
            <w:r w:rsidRPr="00284549">
              <w:rPr>
                <w:rFonts w:ascii="Arial" w:hAnsi="Arial" w:cs="Arial"/>
                <w:color w:val="000000"/>
                <w:sz w:val="20"/>
                <w:szCs w:val="20"/>
              </w:rPr>
              <w:t xml:space="preserve">la entidad </w:t>
            </w:r>
            <w:r w:rsidRPr="00284549">
              <w:rPr>
                <w:rFonts w:ascii="Arial" w:hAnsi="Arial" w:cs="Arial"/>
                <w:b/>
                <w:color w:val="000000"/>
                <w:sz w:val="20"/>
                <w:szCs w:val="20"/>
              </w:rPr>
              <w:t>MENP001M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para cada uno de los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Agendados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.  </w:t>
            </w:r>
          </w:p>
          <w:p w:rsidR="00910AF1" w:rsidRPr="002B5748" w:rsidRDefault="00910AF1" w:rsidP="002B5748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7727D3" w:rsidRPr="002B5748" w:rsidRDefault="00751ABE" w:rsidP="002B5748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751ABE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Obs.7</w:t>
            </w:r>
          </w:p>
          <w:p w:rsidR="00C32BC0" w:rsidRDefault="001C5151" w:rsidP="00C32BC0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Para guardar los datos del Segmento, e</w:t>
            </w:r>
            <w:r w:rsidR="008649FF">
              <w:rPr>
                <w:rFonts w:ascii="Arial" w:hAnsi="Arial" w:cs="Arial"/>
                <w:color w:val="000000"/>
                <w:sz w:val="20"/>
                <w:szCs w:val="20"/>
              </w:rPr>
              <w:t>l sistema debe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  <w:r w:rsidR="008649FF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8649FF" w:rsidRPr="00C32BC0" w:rsidRDefault="008649FF" w:rsidP="00C32BC0">
            <w:pPr>
              <w:pStyle w:val="Prrafodelista"/>
              <w:numPr>
                <w:ilvl w:val="0"/>
                <w:numId w:val="41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32BC0">
              <w:rPr>
                <w:rFonts w:ascii="Arial" w:hAnsi="Arial" w:cs="Arial"/>
                <w:color w:val="000000"/>
                <w:sz w:val="20"/>
                <w:szCs w:val="20"/>
              </w:rPr>
              <w:t xml:space="preserve">verificar </w:t>
            </w:r>
            <w:r w:rsidR="002D1A26" w:rsidRPr="00C32BC0">
              <w:rPr>
                <w:rFonts w:ascii="Arial" w:hAnsi="Arial" w:cs="Arial"/>
                <w:color w:val="000000"/>
                <w:sz w:val="20"/>
                <w:szCs w:val="20"/>
              </w:rPr>
              <w:t xml:space="preserve">si el usuario seleccionó la funcionalidad </w:t>
            </w:r>
            <w:r w:rsidR="002D1A26" w:rsidRPr="00C32BC0">
              <w:rPr>
                <w:rFonts w:ascii="Arial" w:hAnsi="Arial" w:cs="Arial"/>
                <w:b/>
                <w:color w:val="000000"/>
                <w:sz w:val="20"/>
                <w:szCs w:val="20"/>
              </w:rPr>
              <w:t>Reciclar Campaña</w:t>
            </w:r>
            <w:r w:rsidRPr="00C32BC0">
              <w:rPr>
                <w:rFonts w:ascii="Arial" w:hAnsi="Arial" w:cs="Arial"/>
                <w:color w:val="000000"/>
                <w:sz w:val="20"/>
                <w:szCs w:val="20"/>
              </w:rPr>
              <w:t xml:space="preserve"> y</w:t>
            </w:r>
            <w:r w:rsidR="002D1A26" w:rsidRPr="00C32BC0">
              <w:rPr>
                <w:rFonts w:ascii="Arial" w:hAnsi="Arial" w:cs="Arial"/>
                <w:color w:val="000000"/>
                <w:sz w:val="20"/>
                <w:szCs w:val="20"/>
              </w:rPr>
              <w:t xml:space="preserve"> agregar (Nro. del último Barrido + 1) a los segmentos del barrido anterior</w:t>
            </w:r>
            <w:r w:rsidRPr="00C32BC0"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</w:p>
          <w:p w:rsidR="00954AC0" w:rsidRPr="002B5748" w:rsidRDefault="00954AC0" w:rsidP="00C32BC0">
            <w:pPr>
              <w:tabs>
                <w:tab w:val="left" w:pos="264"/>
              </w:tabs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El sistema </w:t>
            </w:r>
            <w:r w:rsidR="008649FF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debe modificar los 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>registro</w:t>
            </w:r>
            <w:r w:rsidR="008649FF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s en donde </w:t>
            </w:r>
            <w:r w:rsidR="008649FF" w:rsidRPr="002B5748">
              <w:rPr>
                <w:rFonts w:ascii="Arial" w:hAnsi="Arial" w:cs="Arial"/>
                <w:sz w:val="20"/>
                <w:szCs w:val="20"/>
              </w:rPr>
              <w:t>CASE_BARRIDO</w:t>
            </w:r>
            <w:r w:rsidR="008649FF">
              <w:rPr>
                <w:rFonts w:ascii="Arial" w:hAnsi="Arial" w:cs="Arial"/>
                <w:sz w:val="20"/>
                <w:szCs w:val="20"/>
              </w:rPr>
              <w:t xml:space="preserve"> = NULL 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en la entidad </w:t>
            </w: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</w:rPr>
              <w:t>CAMPANIAS_SEGMENTACION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 como se detalla a continuación:</w:t>
            </w:r>
          </w:p>
          <w:p w:rsidR="00954AC0" w:rsidRPr="002B5748" w:rsidRDefault="00954AC0" w:rsidP="00C32BC0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t>CASE_ID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se conserva el valor del registro </w:t>
            </w:r>
          </w:p>
          <w:p w:rsidR="00954AC0" w:rsidRPr="002B5748" w:rsidRDefault="00954AC0" w:rsidP="00C32BC0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2B5748">
              <w:rPr>
                <w:rFonts w:ascii="Arial" w:hAnsi="Arial" w:cs="Arial"/>
                <w:sz w:val="20"/>
                <w:szCs w:val="20"/>
                <w:lang w:val="es-AR"/>
              </w:rPr>
              <w:t>CASE_CAMP_ID</w:t>
            </w:r>
            <w:r w:rsidRPr="002B5748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B201AE" w:rsidRPr="002B5748">
              <w:rPr>
                <w:rFonts w:ascii="Arial" w:hAnsi="Arial" w:cs="Arial"/>
                <w:sz w:val="20"/>
                <w:szCs w:val="20"/>
              </w:rPr>
              <w:t>se conserva el valor del registro</w:t>
            </w:r>
          </w:p>
          <w:p w:rsidR="00954AC0" w:rsidRPr="002B5748" w:rsidRDefault="00954AC0" w:rsidP="00C32BC0">
            <w:pPr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2B5748">
              <w:rPr>
                <w:rFonts w:ascii="Arial" w:hAnsi="Arial" w:cs="Arial"/>
                <w:sz w:val="20"/>
                <w:szCs w:val="20"/>
                <w:lang w:val="es-AR"/>
              </w:rPr>
              <w:t>CASE_NO</w:t>
            </w:r>
            <w:r w:rsidR="0099613C">
              <w:rPr>
                <w:rFonts w:ascii="Arial" w:hAnsi="Arial" w:cs="Arial"/>
                <w:sz w:val="20"/>
                <w:szCs w:val="20"/>
                <w:lang w:val="es-AR"/>
              </w:rPr>
              <w:t>MBRE_SEGMENTO</w:t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B201AE" w:rsidRPr="002B5748">
              <w:rPr>
                <w:rFonts w:ascii="Arial" w:hAnsi="Arial" w:cs="Arial"/>
                <w:sz w:val="20"/>
                <w:szCs w:val="20"/>
              </w:rPr>
              <w:t>se conserva el valor del registro</w:t>
            </w:r>
          </w:p>
          <w:p w:rsidR="00954AC0" w:rsidRPr="002B5748" w:rsidRDefault="00954AC0" w:rsidP="00C32BC0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t>CASE_FECHA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="00B201AE" w:rsidRPr="002B5748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B201AE" w:rsidRPr="002B5748">
              <w:rPr>
                <w:rFonts w:ascii="Arial" w:hAnsi="Arial" w:cs="Arial"/>
                <w:sz w:val="20"/>
                <w:szCs w:val="20"/>
              </w:rPr>
              <w:t>se conserva el valor del registro</w:t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</w:p>
          <w:p w:rsidR="00954AC0" w:rsidRPr="002B5748" w:rsidRDefault="00954AC0" w:rsidP="00C32BC0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t>CASE_USUARIO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B201AE" w:rsidRPr="002B5748">
              <w:rPr>
                <w:rFonts w:ascii="Arial" w:hAnsi="Arial" w:cs="Arial"/>
                <w:sz w:val="20"/>
                <w:szCs w:val="20"/>
              </w:rPr>
              <w:t>se conserva el valor del registro</w:t>
            </w:r>
          </w:p>
          <w:p w:rsidR="00954AC0" w:rsidRPr="002B5748" w:rsidRDefault="00954AC0" w:rsidP="00C32BC0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t>CASE_FILTROS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B201AE" w:rsidRPr="002B5748">
              <w:rPr>
                <w:rFonts w:ascii="Arial" w:hAnsi="Arial" w:cs="Arial"/>
                <w:sz w:val="20"/>
                <w:szCs w:val="20"/>
              </w:rPr>
              <w:t>se conserva el valor del registro</w:t>
            </w:r>
          </w:p>
          <w:p w:rsidR="00954AC0" w:rsidRPr="002B5748" w:rsidRDefault="00954AC0" w:rsidP="00C32BC0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t>CASE_BARRIDO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2B5748">
              <w:rPr>
                <w:rFonts w:ascii="Arial" w:hAnsi="Arial" w:cs="Arial"/>
                <w:sz w:val="20"/>
                <w:szCs w:val="20"/>
              </w:rPr>
              <w:t>(</w:t>
            </w:r>
            <w:r w:rsidR="00B201AE" w:rsidRPr="002B5748">
              <w:rPr>
                <w:rFonts w:ascii="Arial" w:hAnsi="Arial" w:cs="Arial"/>
                <w:color w:val="000000"/>
                <w:sz w:val="20"/>
                <w:szCs w:val="20"/>
              </w:rPr>
              <w:t>Nro. del último Barrido + 1</w:t>
            </w:r>
            <w:r w:rsidR="002B5748">
              <w:rPr>
                <w:rFonts w:ascii="Arial" w:hAnsi="Arial" w:cs="Arial"/>
                <w:color w:val="000000"/>
                <w:sz w:val="20"/>
                <w:szCs w:val="20"/>
              </w:rPr>
              <w:t>)</w:t>
            </w:r>
          </w:p>
          <w:p w:rsidR="001C5151" w:rsidRDefault="001C5151" w:rsidP="002B5748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047D44" w:rsidRPr="001C5151" w:rsidRDefault="00047D44" w:rsidP="001C5151">
            <w:pPr>
              <w:pStyle w:val="Prrafodelista"/>
              <w:numPr>
                <w:ilvl w:val="0"/>
                <w:numId w:val="40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</w:pPr>
            <w:r w:rsidRPr="001C5151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>inserta</w:t>
            </w:r>
            <w:r w:rsidR="001C5151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>r</w:t>
            </w:r>
            <w:r w:rsidRPr="001C5151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 un registro en la entidad </w:t>
            </w:r>
            <w:r w:rsidRPr="001C5151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</w:rPr>
              <w:t>CAMPANIAS_SEGMENTACION</w:t>
            </w:r>
            <w:r w:rsidRPr="001C5151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 como se detalla a continuación:</w:t>
            </w:r>
          </w:p>
          <w:p w:rsidR="00047D44" w:rsidRPr="002B5748" w:rsidRDefault="00047D44" w:rsidP="00831DB0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t>CASE_ID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secuencia </w:t>
            </w:r>
            <w:proofErr w:type="spellStart"/>
            <w:r w:rsidRPr="002B5748">
              <w:rPr>
                <w:rFonts w:ascii="Arial" w:hAnsi="Arial" w:cs="Arial"/>
                <w:sz w:val="20"/>
                <w:szCs w:val="20"/>
              </w:rPr>
              <w:t>autonumérica</w:t>
            </w:r>
            <w:proofErr w:type="spellEnd"/>
            <w:r w:rsidRPr="002B5748">
              <w:rPr>
                <w:rFonts w:ascii="Arial" w:hAnsi="Arial" w:cs="Arial"/>
                <w:sz w:val="20"/>
                <w:szCs w:val="20"/>
              </w:rPr>
              <w:t xml:space="preserve"> asignada por </w:t>
            </w:r>
            <w:proofErr w:type="spellStart"/>
            <w:r w:rsidRPr="002B5748">
              <w:rPr>
                <w:rFonts w:ascii="Arial" w:hAnsi="Arial" w:cs="Arial"/>
                <w:sz w:val="20"/>
                <w:szCs w:val="20"/>
              </w:rPr>
              <w:t>trigger</w:t>
            </w:r>
            <w:proofErr w:type="spellEnd"/>
            <w:r w:rsidRPr="002B5748">
              <w:rPr>
                <w:rFonts w:ascii="Arial" w:hAnsi="Arial" w:cs="Arial"/>
                <w:sz w:val="20"/>
                <w:szCs w:val="20"/>
              </w:rPr>
              <w:t xml:space="preserve"> desde la BD </w:t>
            </w:r>
          </w:p>
          <w:p w:rsidR="00047D44" w:rsidRPr="002B5748" w:rsidRDefault="00047D44" w:rsidP="00831DB0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t>CASE_CAMP_ID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ID de la Campaña recibida por parámetro </w:t>
            </w:r>
          </w:p>
          <w:p w:rsidR="00047D44" w:rsidRPr="00720AE4" w:rsidRDefault="00DE126F" w:rsidP="00831DB0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ASE_NOMBRE_SEGMENTO</w:t>
            </w:r>
            <w:r w:rsidR="00047D44"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="00064D81">
              <w:rPr>
                <w:rFonts w:ascii="Arial" w:hAnsi="Arial" w:cs="Arial"/>
                <w:sz w:val="20"/>
                <w:szCs w:val="20"/>
              </w:rPr>
              <w:t>[</w:t>
            </w:r>
            <w:r w:rsidR="00831DB0">
              <w:rPr>
                <w:rFonts w:ascii="Arial" w:hAnsi="Arial" w:cs="Arial"/>
                <w:i/>
                <w:sz w:val="20"/>
                <w:szCs w:val="20"/>
              </w:rPr>
              <w:t xml:space="preserve">nombre </w:t>
            </w:r>
            <w:r w:rsidR="00064D81" w:rsidRPr="00064D81">
              <w:rPr>
                <w:rFonts w:ascii="Arial" w:hAnsi="Arial" w:cs="Arial"/>
                <w:i/>
                <w:sz w:val="20"/>
                <w:szCs w:val="20"/>
              </w:rPr>
              <w:t>de la campaña</w:t>
            </w:r>
            <w:r w:rsidR="00720AE4">
              <w:rPr>
                <w:rFonts w:ascii="Arial" w:hAnsi="Arial" w:cs="Arial"/>
                <w:sz w:val="20"/>
                <w:szCs w:val="20"/>
              </w:rPr>
              <w:t>]_</w:t>
            </w:r>
            <w:r w:rsidR="0080480D" w:rsidRPr="002B5748">
              <w:rPr>
                <w:rFonts w:ascii="Arial" w:hAnsi="Arial" w:cs="Arial"/>
                <w:sz w:val="20"/>
                <w:szCs w:val="20"/>
              </w:rPr>
              <w:t>S</w:t>
            </w:r>
            <w:r w:rsidR="00720AE4">
              <w:rPr>
                <w:rFonts w:ascii="Arial" w:hAnsi="Arial" w:cs="Arial"/>
                <w:sz w:val="20"/>
                <w:szCs w:val="20"/>
              </w:rPr>
              <w:t>EGMENTO_</w:t>
            </w:r>
            <w:r w:rsidR="00720AE4" w:rsidRPr="002B5748">
              <w:rPr>
                <w:rFonts w:ascii="Arial" w:hAnsi="Arial" w:cs="Arial"/>
                <w:color w:val="000000"/>
                <w:sz w:val="20"/>
                <w:szCs w:val="20"/>
              </w:rPr>
              <w:t>[</w:t>
            </w:r>
            <w:r w:rsidR="00720AE4">
              <w:rPr>
                <w:rFonts w:ascii="Arial" w:hAnsi="Arial" w:cs="Arial"/>
                <w:i/>
                <w:color w:val="000000"/>
                <w:sz w:val="20"/>
                <w:szCs w:val="20"/>
              </w:rPr>
              <w:t xml:space="preserve">nro. </w:t>
            </w:r>
            <w:r w:rsidR="00720AE4" w:rsidRPr="00064D81">
              <w:rPr>
                <w:rFonts w:ascii="Arial" w:hAnsi="Arial" w:cs="Arial"/>
                <w:i/>
                <w:color w:val="000000"/>
                <w:sz w:val="20"/>
                <w:szCs w:val="20"/>
              </w:rPr>
              <w:t>último segmento+1</w:t>
            </w:r>
            <w:r w:rsidR="00720AE4">
              <w:rPr>
                <w:rFonts w:ascii="Arial" w:hAnsi="Arial" w:cs="Arial"/>
                <w:color w:val="000000"/>
                <w:sz w:val="20"/>
                <w:szCs w:val="20"/>
              </w:rPr>
              <w:t>]</w:t>
            </w:r>
          </w:p>
          <w:p w:rsidR="00047D44" w:rsidRPr="002B5748" w:rsidRDefault="00DE126F" w:rsidP="00831DB0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ASE_FECHA</w:t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 w:rsidR="00047D44"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="00047D44" w:rsidRPr="002B5748">
              <w:rPr>
                <w:rFonts w:ascii="Arial" w:hAnsi="Arial" w:cs="Arial"/>
                <w:sz w:val="20"/>
                <w:szCs w:val="20"/>
              </w:rPr>
              <w:t xml:space="preserve"> SYSDATE</w:t>
            </w:r>
            <w:r w:rsidR="00047D44" w:rsidRPr="002B5748">
              <w:rPr>
                <w:rFonts w:ascii="Arial" w:hAnsi="Arial" w:cs="Arial"/>
                <w:sz w:val="20"/>
                <w:szCs w:val="20"/>
              </w:rPr>
              <w:tab/>
            </w:r>
          </w:p>
          <w:p w:rsidR="00047D44" w:rsidRPr="002B5748" w:rsidRDefault="00047D44" w:rsidP="00831DB0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t>CASE_USUARIO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="00CA7592">
              <w:rPr>
                <w:rFonts w:ascii="Arial" w:hAnsi="Arial" w:cs="Arial"/>
                <w:sz w:val="20"/>
                <w:szCs w:val="20"/>
              </w:rPr>
              <w:t xml:space="preserve"> l</w:t>
            </w:r>
            <w:r w:rsidRPr="002B5748">
              <w:rPr>
                <w:rFonts w:ascii="Arial" w:hAnsi="Arial" w:cs="Arial"/>
                <w:sz w:val="20"/>
                <w:szCs w:val="20"/>
              </w:rPr>
              <w:t>egajo del usuario conectado por LDAP</w:t>
            </w:r>
          </w:p>
          <w:p w:rsidR="00A27F48" w:rsidRPr="008B29F3" w:rsidRDefault="00047D44" w:rsidP="00831DB0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  <w:r w:rsidRPr="008B29F3">
              <w:rPr>
                <w:rFonts w:ascii="Arial" w:hAnsi="Arial" w:cs="Arial"/>
                <w:sz w:val="20"/>
                <w:szCs w:val="20"/>
              </w:rPr>
              <w:t>CASE_FILTROS</w:t>
            </w:r>
            <w:r w:rsidRPr="008B29F3">
              <w:rPr>
                <w:rFonts w:ascii="Arial" w:hAnsi="Arial" w:cs="Arial"/>
                <w:sz w:val="20"/>
                <w:szCs w:val="20"/>
              </w:rPr>
              <w:tab/>
            </w:r>
            <w:r w:rsidRPr="008B29F3">
              <w:rPr>
                <w:rFonts w:ascii="Arial" w:hAnsi="Arial" w:cs="Arial"/>
                <w:sz w:val="20"/>
                <w:szCs w:val="20"/>
              </w:rPr>
              <w:tab/>
            </w:r>
            <w:r w:rsidRPr="008B29F3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="00A27F48" w:rsidRPr="008B29F3">
              <w:rPr>
                <w:rFonts w:ascii="Arial" w:hAnsi="Arial" w:cs="Arial"/>
                <w:sz w:val="20"/>
                <w:szCs w:val="20"/>
              </w:rPr>
              <w:t xml:space="preserve"> {"Cantidad": </w:t>
            </w:r>
            <w:r w:rsidR="00A27F48" w:rsidRPr="008B29F3">
              <w:rPr>
                <w:rFonts w:ascii="Arial" w:hAnsi="Arial" w:cs="Arial"/>
                <w:i/>
                <w:sz w:val="20"/>
                <w:szCs w:val="20"/>
              </w:rPr>
              <w:t xml:space="preserve">valor </w:t>
            </w:r>
            <w:r w:rsidR="00614BA8" w:rsidRPr="008B29F3">
              <w:rPr>
                <w:rFonts w:ascii="Arial" w:hAnsi="Arial" w:cs="Arial"/>
                <w:i/>
                <w:sz w:val="20"/>
                <w:szCs w:val="20"/>
              </w:rPr>
              <w:t xml:space="preserve">ingresado en </w:t>
            </w:r>
            <w:r w:rsidR="00A27F48" w:rsidRPr="008B29F3">
              <w:rPr>
                <w:rFonts w:ascii="Arial" w:hAnsi="Arial" w:cs="Arial"/>
                <w:i/>
                <w:sz w:val="20"/>
                <w:szCs w:val="20"/>
              </w:rPr>
              <w:t>el atributo Cantidad de Clientes</w:t>
            </w:r>
            <w:r w:rsidR="00A27F48" w:rsidRPr="008B29F3">
              <w:rPr>
                <w:rFonts w:ascii="Arial" w:hAnsi="Arial" w:cs="Arial"/>
                <w:sz w:val="20"/>
                <w:szCs w:val="20"/>
              </w:rPr>
              <w:t xml:space="preserve">, </w:t>
            </w:r>
          </w:p>
          <w:p w:rsidR="008B29F3" w:rsidRPr="008B29F3" w:rsidRDefault="00A27F48" w:rsidP="00831DB0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  <w:r w:rsidRPr="008B29F3">
              <w:rPr>
                <w:rFonts w:ascii="Arial" w:hAnsi="Arial" w:cs="Arial"/>
                <w:sz w:val="20"/>
                <w:szCs w:val="20"/>
              </w:rPr>
              <w:lastRenderedPageBreak/>
              <w:t xml:space="preserve">                          </w:t>
            </w:r>
            <w:r w:rsidR="00824AF2">
              <w:rPr>
                <w:rFonts w:ascii="Arial" w:hAnsi="Arial" w:cs="Arial"/>
                <w:sz w:val="20"/>
                <w:szCs w:val="20"/>
              </w:rPr>
              <w:t xml:space="preserve">                         </w:t>
            </w:r>
            <w:r w:rsidR="00720AE4">
              <w:rPr>
                <w:rFonts w:ascii="Arial" w:hAnsi="Arial" w:cs="Arial"/>
                <w:sz w:val="20"/>
                <w:szCs w:val="20"/>
                <w:highlight w:val="lightGray"/>
              </w:rPr>
              <w:t>"Rango</w:t>
            </w:r>
            <w:r w:rsidR="0099613C">
              <w:rPr>
                <w:rFonts w:ascii="Arial" w:hAnsi="Arial" w:cs="Arial"/>
                <w:sz w:val="20"/>
                <w:szCs w:val="20"/>
                <w:highlight w:val="lightGray"/>
              </w:rPr>
              <w:t xml:space="preserve"> de Edad</w:t>
            </w:r>
            <w:r w:rsidRPr="008B29F3">
              <w:rPr>
                <w:rFonts w:ascii="Arial" w:hAnsi="Arial" w:cs="Arial"/>
                <w:sz w:val="20"/>
                <w:szCs w:val="20"/>
                <w:highlight w:val="lightGray"/>
              </w:rPr>
              <w:t>"</w:t>
            </w:r>
            <w:r w:rsidR="008B29F3" w:rsidRPr="008B29F3">
              <w:rPr>
                <w:rFonts w:ascii="Arial" w:hAnsi="Arial" w:cs="Arial"/>
                <w:sz w:val="20"/>
                <w:szCs w:val="20"/>
                <w:highlight w:val="lightGray"/>
              </w:rPr>
              <w:t xml:space="preserve">: </w:t>
            </w:r>
            <w:r w:rsidR="00824AF2" w:rsidRPr="00824AF2">
              <w:rPr>
                <w:rFonts w:ascii="Arial" w:hAnsi="Arial" w:cs="Arial"/>
                <w:i/>
                <w:sz w:val="20"/>
                <w:szCs w:val="20"/>
                <w:highlight w:val="lightGray"/>
              </w:rPr>
              <w:t xml:space="preserve">valor ingresado en el rango </w:t>
            </w:r>
            <w:r w:rsidR="00720AE4">
              <w:rPr>
                <w:rFonts w:ascii="Arial" w:hAnsi="Arial" w:cs="Arial"/>
                <w:i/>
                <w:sz w:val="20"/>
                <w:szCs w:val="20"/>
                <w:highlight w:val="lightGray"/>
              </w:rPr>
              <w:t>“</w:t>
            </w:r>
            <w:r w:rsidR="00824AF2" w:rsidRPr="00824AF2">
              <w:rPr>
                <w:rFonts w:ascii="Arial" w:hAnsi="Arial" w:cs="Arial"/>
                <w:i/>
                <w:sz w:val="20"/>
                <w:szCs w:val="20"/>
                <w:highlight w:val="lightGray"/>
              </w:rPr>
              <w:t xml:space="preserve">Desde </w:t>
            </w:r>
            <w:r w:rsidR="00720AE4">
              <w:rPr>
                <w:rFonts w:ascii="Arial" w:hAnsi="Arial" w:cs="Arial"/>
                <w:i/>
                <w:sz w:val="20"/>
                <w:szCs w:val="20"/>
                <w:highlight w:val="lightGray"/>
              </w:rPr>
              <w:t>–</w:t>
            </w:r>
            <w:r w:rsidR="00824AF2" w:rsidRPr="00824AF2">
              <w:rPr>
                <w:rFonts w:ascii="Arial" w:hAnsi="Arial" w:cs="Arial"/>
                <w:i/>
                <w:sz w:val="20"/>
                <w:szCs w:val="20"/>
                <w:highlight w:val="lightGray"/>
              </w:rPr>
              <w:t xml:space="preserve"> Hasta</w:t>
            </w:r>
            <w:r w:rsidR="00720AE4">
              <w:rPr>
                <w:rFonts w:ascii="Arial" w:hAnsi="Arial" w:cs="Arial"/>
                <w:i/>
                <w:sz w:val="20"/>
                <w:szCs w:val="20"/>
                <w:highlight w:val="lightGray"/>
              </w:rPr>
              <w:t>”</w:t>
            </w:r>
            <w:r w:rsidR="008B29F3" w:rsidRPr="008B29F3">
              <w:rPr>
                <w:rFonts w:ascii="Arial" w:hAnsi="Arial" w:cs="Arial"/>
                <w:sz w:val="20"/>
                <w:szCs w:val="20"/>
                <w:highlight w:val="lightGray"/>
              </w:rPr>
              <w:t>,</w:t>
            </w:r>
          </w:p>
          <w:p w:rsidR="00824AF2" w:rsidRDefault="008B29F3" w:rsidP="00831DB0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B29F3">
              <w:rPr>
                <w:rFonts w:ascii="Arial" w:hAnsi="Arial" w:cs="Arial"/>
                <w:sz w:val="20"/>
                <w:szCs w:val="20"/>
              </w:rPr>
              <w:t xml:space="preserve">                                                   </w:t>
            </w:r>
            <w:r w:rsidR="00824AF2"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824AF2">
              <w:rPr>
                <w:rFonts w:ascii="Arial" w:hAnsi="Arial" w:cs="Arial"/>
                <w:sz w:val="20"/>
                <w:szCs w:val="20"/>
                <w:highlight w:val="lightGray"/>
              </w:rPr>
              <w:t>“Con Resumen</w:t>
            </w:r>
            <w:r w:rsidR="00824AF2" w:rsidRPr="0099613C">
              <w:rPr>
                <w:rFonts w:ascii="Arial" w:hAnsi="Arial" w:cs="Arial"/>
                <w:sz w:val="20"/>
                <w:szCs w:val="20"/>
                <w:highlight w:val="lightGray"/>
              </w:rPr>
              <w:t xml:space="preserve">: </w:t>
            </w:r>
            <w:r w:rsidR="00824AF2" w:rsidRPr="0099613C">
              <w:rPr>
                <w:rFonts w:ascii="Arial" w:hAnsi="Arial" w:cs="Arial"/>
                <w:i/>
                <w:sz w:val="20"/>
                <w:szCs w:val="20"/>
                <w:highlight w:val="lightGray"/>
              </w:rPr>
              <w:t>opción seleccionada en el atributo Con Resumen</w:t>
            </w:r>
            <w:r w:rsidR="00824AF2">
              <w:rPr>
                <w:rFonts w:ascii="Arial" w:hAnsi="Arial" w:cs="Arial"/>
                <w:i/>
                <w:sz w:val="20"/>
                <w:szCs w:val="20"/>
              </w:rPr>
              <w:t xml:space="preserve">                                                  </w:t>
            </w:r>
          </w:p>
          <w:p w:rsidR="00720AE4" w:rsidRDefault="00824AF2" w:rsidP="00831DB0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>
              <w:rPr>
                <w:rFonts w:ascii="Arial" w:hAnsi="Arial" w:cs="Arial"/>
                <w:i/>
                <w:sz w:val="20"/>
                <w:szCs w:val="20"/>
              </w:rPr>
              <w:t xml:space="preserve">                                                          </w:t>
            </w:r>
            <w:r w:rsidRPr="0099613C">
              <w:rPr>
                <w:rFonts w:ascii="Arial" w:hAnsi="Arial" w:cs="Arial"/>
                <w:sz w:val="20"/>
                <w:szCs w:val="20"/>
                <w:highlight w:val="lightGray"/>
              </w:rPr>
              <w:t>“S” ó “N” ó A",</w:t>
            </w:r>
            <w:r w:rsidR="00720AE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A27F48" w:rsidRPr="008B29F3">
              <w:rPr>
                <w:rFonts w:ascii="Arial" w:hAnsi="Arial" w:cs="Arial"/>
                <w:sz w:val="20"/>
                <w:szCs w:val="20"/>
              </w:rPr>
              <w:t>"Sucursales":</w:t>
            </w:r>
            <w:r w:rsidR="00720AE4">
              <w:rPr>
                <w:rFonts w:ascii="Arial" w:hAnsi="Arial" w:cs="Arial"/>
                <w:sz w:val="20"/>
                <w:szCs w:val="20"/>
              </w:rPr>
              <w:t xml:space="preserve"> “</w:t>
            </w:r>
            <w:r w:rsidR="008B29F3" w:rsidRPr="008B29F3">
              <w:rPr>
                <w:rFonts w:ascii="Arial" w:hAnsi="Arial" w:cs="Arial"/>
                <w:i/>
                <w:sz w:val="20"/>
                <w:szCs w:val="20"/>
              </w:rPr>
              <w:t>nombres</w:t>
            </w:r>
            <w:r w:rsidR="008B29F3">
              <w:rPr>
                <w:rFonts w:ascii="Arial" w:hAnsi="Arial" w:cs="Arial"/>
                <w:i/>
                <w:sz w:val="20"/>
                <w:szCs w:val="20"/>
              </w:rPr>
              <w:t xml:space="preserve"> de las </w:t>
            </w:r>
            <w:r w:rsidR="00CE3938" w:rsidRPr="008B29F3">
              <w:rPr>
                <w:rFonts w:ascii="Arial" w:hAnsi="Arial" w:cs="Arial"/>
                <w:i/>
                <w:sz w:val="20"/>
                <w:szCs w:val="20"/>
              </w:rPr>
              <w:t xml:space="preserve">sucursales </w:t>
            </w:r>
          </w:p>
          <w:p w:rsidR="0099613C" w:rsidRDefault="00720AE4" w:rsidP="0099613C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i/>
                <w:sz w:val="20"/>
                <w:szCs w:val="20"/>
              </w:rPr>
              <w:t xml:space="preserve">                                                        </w:t>
            </w:r>
            <w:r w:rsidR="00831DB0">
              <w:rPr>
                <w:rFonts w:ascii="Arial" w:hAnsi="Arial" w:cs="Arial"/>
                <w:i/>
                <w:sz w:val="20"/>
                <w:szCs w:val="20"/>
              </w:rPr>
              <w:t xml:space="preserve"> </w:t>
            </w:r>
            <w:r w:rsidR="0099613C">
              <w:rPr>
                <w:rFonts w:ascii="Arial" w:hAnsi="Arial" w:cs="Arial"/>
                <w:i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i/>
                <w:sz w:val="20"/>
                <w:szCs w:val="20"/>
              </w:rPr>
              <w:t xml:space="preserve">seleccionadas en el </w:t>
            </w:r>
            <w:r w:rsidR="00CE3938" w:rsidRPr="008B29F3">
              <w:rPr>
                <w:rFonts w:ascii="Arial" w:hAnsi="Arial" w:cs="Arial"/>
                <w:i/>
                <w:sz w:val="20"/>
                <w:szCs w:val="20"/>
              </w:rPr>
              <w:t>atributo Sucursales</w:t>
            </w:r>
            <w:r>
              <w:rPr>
                <w:rFonts w:ascii="Arial" w:hAnsi="Arial" w:cs="Arial"/>
                <w:i/>
                <w:sz w:val="20"/>
                <w:szCs w:val="20"/>
              </w:rPr>
              <w:t>”</w:t>
            </w:r>
            <w:r w:rsidR="008B29F3">
              <w:rPr>
                <w:rFonts w:ascii="Arial" w:hAnsi="Arial" w:cs="Arial"/>
                <w:sz w:val="20"/>
                <w:szCs w:val="20"/>
              </w:rPr>
              <w:t xml:space="preserve">] ó </w:t>
            </w:r>
            <w:r w:rsidR="00CE3938" w:rsidRPr="008B29F3">
              <w:rPr>
                <w:rFonts w:ascii="Arial" w:hAnsi="Arial" w:cs="Arial"/>
                <w:sz w:val="20"/>
                <w:szCs w:val="20"/>
              </w:rPr>
              <w:t>"Todas"}</w:t>
            </w:r>
          </w:p>
          <w:p w:rsidR="00047D44" w:rsidRPr="002B5748" w:rsidRDefault="00047D44" w:rsidP="0099613C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  <w:r w:rsidRPr="00F0522C">
              <w:rPr>
                <w:rFonts w:ascii="Arial" w:hAnsi="Arial" w:cs="Arial"/>
                <w:sz w:val="20"/>
                <w:szCs w:val="20"/>
              </w:rPr>
              <w:t>CASE_BARRIDO</w:t>
            </w:r>
            <w:r w:rsidRPr="00F0522C">
              <w:rPr>
                <w:rFonts w:ascii="Arial" w:hAnsi="Arial" w:cs="Arial"/>
                <w:sz w:val="20"/>
                <w:szCs w:val="20"/>
              </w:rPr>
              <w:tab/>
            </w:r>
            <w:r w:rsidRPr="00F0522C">
              <w:rPr>
                <w:rFonts w:ascii="Arial" w:hAnsi="Arial" w:cs="Arial"/>
                <w:sz w:val="20"/>
                <w:szCs w:val="20"/>
              </w:rPr>
              <w:tab/>
            </w:r>
            <w:r w:rsidRPr="00F0522C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="0080480D" w:rsidRPr="00F0522C">
              <w:rPr>
                <w:rFonts w:ascii="Arial" w:hAnsi="Arial" w:cs="Arial"/>
                <w:sz w:val="20"/>
                <w:szCs w:val="20"/>
              </w:rPr>
              <w:t xml:space="preserve"> NULL</w:t>
            </w:r>
          </w:p>
          <w:p w:rsidR="001C5151" w:rsidRDefault="001C5151" w:rsidP="002B5748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</w:pPr>
          </w:p>
          <w:p w:rsidR="00047D44" w:rsidRPr="001C5151" w:rsidRDefault="00047D44" w:rsidP="001C5151">
            <w:pPr>
              <w:pStyle w:val="Prrafodelista"/>
              <w:numPr>
                <w:ilvl w:val="0"/>
                <w:numId w:val="40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</w:pPr>
            <w:r w:rsidRPr="001C5151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>inserta</w:t>
            </w:r>
            <w:r w:rsidR="001C5151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>r</w:t>
            </w:r>
            <w:r w:rsidRPr="001C5151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 un registro en la entidad </w:t>
            </w:r>
            <w:r w:rsidRPr="001C5151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</w:rPr>
              <w:t>CAMPANIAS_SEGMENTACION_BASE</w:t>
            </w:r>
            <w:r w:rsidRPr="001C5151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 por cada cliente que forma parte del Segmento como se detalla a continuación:</w:t>
            </w:r>
          </w:p>
          <w:p w:rsidR="00047D44" w:rsidRPr="002B5748" w:rsidRDefault="00047D44" w:rsidP="001C5151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t>CASEB_CASE_ID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ID del Segmento</w:t>
            </w:r>
          </w:p>
          <w:p w:rsidR="004A0AEE" w:rsidRDefault="00047D44" w:rsidP="001C5151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t>CASEB_BASE_ID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4A0AEE">
              <w:rPr>
                <w:rFonts w:ascii="Arial" w:hAnsi="Arial" w:cs="Arial"/>
                <w:sz w:val="20"/>
                <w:szCs w:val="20"/>
              </w:rPr>
              <w:t xml:space="preserve">valor del campo </w:t>
            </w:r>
            <w:r w:rsidR="00CA7592">
              <w:rPr>
                <w:rFonts w:ascii="Arial" w:hAnsi="Arial" w:cs="Arial"/>
                <w:sz w:val="20"/>
                <w:szCs w:val="20"/>
              </w:rPr>
              <w:t>BASE_</w:t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ID </w:t>
            </w:r>
            <w:r w:rsidR="00CA7592">
              <w:rPr>
                <w:rFonts w:ascii="Arial" w:hAnsi="Arial" w:cs="Arial"/>
                <w:sz w:val="20"/>
                <w:szCs w:val="20"/>
              </w:rPr>
              <w:t xml:space="preserve"> de la entidad CAMPANIAS_BASE</w:t>
            </w:r>
            <w:r w:rsidR="004A0AEE">
              <w:rPr>
                <w:rFonts w:ascii="Arial" w:hAnsi="Arial" w:cs="Arial"/>
                <w:sz w:val="20"/>
                <w:szCs w:val="20"/>
              </w:rPr>
              <w:t xml:space="preserve"> donde </w:t>
            </w:r>
          </w:p>
          <w:p w:rsidR="004A0AEE" w:rsidRDefault="004A0AEE" w:rsidP="001C5151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                                   BASE_IDENTIFICACION = Nro. de documento del Cliente y</w:t>
            </w:r>
          </w:p>
          <w:p w:rsidR="00954AC0" w:rsidRDefault="004A0AEE" w:rsidP="001C5151">
            <w:pPr>
              <w:spacing w:line="360" w:lineRule="auto"/>
              <w:ind w:left="36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                                   BASE_CAMP_ID = ID </w:t>
            </w:r>
            <w:r w:rsidR="00047D44" w:rsidRPr="002B5748">
              <w:rPr>
                <w:rFonts w:ascii="Arial" w:hAnsi="Arial" w:cs="Arial"/>
                <w:sz w:val="20"/>
                <w:szCs w:val="20"/>
              </w:rPr>
              <w:t xml:space="preserve">de la Campaña </w:t>
            </w:r>
            <w:r>
              <w:rPr>
                <w:rFonts w:ascii="Arial" w:hAnsi="Arial" w:cs="Arial"/>
                <w:sz w:val="20"/>
                <w:szCs w:val="20"/>
              </w:rPr>
              <w:t>recibida por parámetro.</w:t>
            </w:r>
          </w:p>
          <w:p w:rsidR="002B5748" w:rsidRDefault="00CE3938" w:rsidP="001C5151">
            <w:pPr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  <w:r w:rsidRPr="00C256CD">
              <w:rPr>
                <w:rFonts w:ascii="Arial" w:hAnsi="Arial" w:cs="Arial"/>
                <w:sz w:val="20"/>
                <w:szCs w:val="20"/>
              </w:rPr>
              <w:t>CASEB_ORDEN</w:t>
            </w:r>
            <w:r w:rsidRPr="00C256CD">
              <w:rPr>
                <w:rFonts w:ascii="Arial" w:hAnsi="Arial" w:cs="Arial"/>
                <w:sz w:val="20"/>
                <w:szCs w:val="20"/>
              </w:rPr>
              <w:tab/>
            </w:r>
            <w:r w:rsidRPr="00C256CD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C256CD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C256CD" w:rsidRPr="00C256CD">
              <w:rPr>
                <w:rFonts w:ascii="Arial" w:hAnsi="Arial" w:cs="Arial"/>
                <w:sz w:val="20"/>
                <w:szCs w:val="20"/>
              </w:rPr>
              <w:t>secuencia</w:t>
            </w:r>
            <w:r w:rsidR="00C256CD" w:rsidRPr="002B574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C256CD" w:rsidRPr="002B5748">
              <w:rPr>
                <w:rFonts w:ascii="Arial" w:hAnsi="Arial" w:cs="Arial"/>
                <w:sz w:val="20"/>
                <w:szCs w:val="20"/>
              </w:rPr>
              <w:t>autonumérica</w:t>
            </w:r>
            <w:proofErr w:type="spellEnd"/>
            <w:r w:rsidR="00C256CD">
              <w:rPr>
                <w:rFonts w:ascii="Arial" w:hAnsi="Arial" w:cs="Arial"/>
                <w:sz w:val="20"/>
                <w:szCs w:val="20"/>
              </w:rPr>
              <w:t xml:space="preserve"> que siempre inicia en 1</w:t>
            </w:r>
          </w:p>
          <w:p w:rsidR="00013874" w:rsidRDefault="00013874" w:rsidP="002B5748">
            <w:pPr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</w:p>
          <w:p w:rsidR="00AF081B" w:rsidRDefault="00AF081B" w:rsidP="00AF081B">
            <w:pPr>
              <w:spacing w:line="360" w:lineRule="auto"/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AF0FC5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8</w:t>
            </w:r>
          </w:p>
          <w:p w:rsidR="00AF081B" w:rsidRDefault="00AF081B" w:rsidP="00AF081B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Para </w:t>
            </w:r>
            <w:r w:rsidRPr="00AA79ED">
              <w:rPr>
                <w:rFonts w:ascii="Arial" w:hAnsi="Arial" w:cs="Arial"/>
                <w:color w:val="000000"/>
                <w:sz w:val="20"/>
                <w:szCs w:val="20"/>
              </w:rPr>
              <w:t>gener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r un informe en</w:t>
            </w:r>
            <w:r w:rsidRPr="00AA79ED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xcel con los números </w:t>
            </w:r>
            <w:r w:rsidRPr="00AA79ED">
              <w:rPr>
                <w:rFonts w:ascii="Arial" w:hAnsi="Arial" w:cs="Arial"/>
                <w:color w:val="000000"/>
                <w:sz w:val="20"/>
                <w:szCs w:val="20"/>
              </w:rPr>
              <w:t xml:space="preserve">de Documentos de los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clientes que tienen el Producto recibido por parámetro de la Base de Clientes recibida por parámetro, el sistema debe: </w:t>
            </w:r>
          </w:p>
          <w:p w:rsidR="00AF081B" w:rsidRDefault="00AF081B" w:rsidP="00AF081B">
            <w:pPr>
              <w:pStyle w:val="Prrafodelista"/>
              <w:numPr>
                <w:ilvl w:val="0"/>
                <w:numId w:val="37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colocar en la </w:t>
            </w:r>
            <w:r w:rsidRPr="00185859">
              <w:rPr>
                <w:rFonts w:ascii="Arial" w:hAnsi="Arial" w:cs="Arial"/>
                <w:i/>
                <w:color w:val="000000"/>
                <w:sz w:val="20"/>
                <w:szCs w:val="20"/>
              </w:rPr>
              <w:t>primera línea</w:t>
            </w: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 del informe la palabra </w:t>
            </w:r>
            <w:r w:rsidRPr="00185859">
              <w:rPr>
                <w:rFonts w:ascii="Arial" w:hAnsi="Arial" w:cs="Arial"/>
                <w:b/>
                <w:color w:val="000000"/>
                <w:sz w:val="20"/>
                <w:szCs w:val="20"/>
              </w:rPr>
              <w:t>Documento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AF081B" w:rsidRDefault="00AF081B" w:rsidP="00AF081B">
            <w:pPr>
              <w:pStyle w:val="Prrafodelista"/>
              <w:numPr>
                <w:ilvl w:val="0"/>
                <w:numId w:val="37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colocar </w:t>
            </w: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>lo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263E43">
              <w:rPr>
                <w:rFonts w:ascii="Arial" w:hAnsi="Arial" w:cs="Arial"/>
                <w:color w:val="000000"/>
                <w:sz w:val="20"/>
                <w:szCs w:val="20"/>
              </w:rPr>
              <w:t>número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de D</w:t>
            </w:r>
            <w:r w:rsidR="00263E43">
              <w:rPr>
                <w:rFonts w:ascii="Arial" w:hAnsi="Arial" w:cs="Arial"/>
                <w:color w:val="000000"/>
                <w:sz w:val="20"/>
                <w:szCs w:val="20"/>
              </w:rPr>
              <w:t>ocumentos que tienen el Segmen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AF081B" w:rsidRDefault="00AF081B" w:rsidP="002B5748">
            <w:pPr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</w:p>
          <w:p w:rsidR="00013874" w:rsidRDefault="00013874" w:rsidP="002B5748">
            <w:pPr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</w:p>
          <w:p w:rsidR="00013874" w:rsidRDefault="00013874" w:rsidP="002B5748">
            <w:pPr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</w:p>
          <w:p w:rsidR="00013874" w:rsidRPr="00336866" w:rsidRDefault="00013874" w:rsidP="002B5748">
            <w:pPr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green"/>
              </w:rPr>
            </w:pPr>
          </w:p>
        </w:tc>
      </w:tr>
    </w:tbl>
    <w:p w:rsidR="00327AE8" w:rsidRPr="00171418" w:rsidRDefault="00327AE8">
      <w:pPr>
        <w:rPr>
          <w:lang w:val="es-AR"/>
        </w:rPr>
      </w:pPr>
      <w:r w:rsidRPr="00171418">
        <w:rPr>
          <w:lang w:val="es-AR"/>
        </w:rPr>
        <w:lastRenderedPageBreak/>
        <w:br w:type="page"/>
      </w: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4756"/>
        <w:gridCol w:w="4579"/>
      </w:tblGrid>
      <w:tr w:rsidR="002C55C4" w:rsidRPr="00A4563C" w:rsidTr="003076FA">
        <w:trPr>
          <w:cantSplit/>
          <w:trHeight w:val="695"/>
          <w:tblCellSpacing w:w="20" w:type="dxa"/>
          <w:jc w:val="center"/>
        </w:trPr>
        <w:tc>
          <w:tcPr>
            <w:tcW w:w="9255" w:type="dxa"/>
            <w:gridSpan w:val="2"/>
          </w:tcPr>
          <w:p w:rsidR="002C55C4" w:rsidRPr="004B5C04" w:rsidRDefault="003076FA" w:rsidP="00490A83">
            <w:pPr>
              <w:jc w:val="both"/>
              <w:rPr>
                <w:rStyle w:val="UCNormalAzulCar"/>
                <w:rFonts w:ascii="Arial" w:hAnsi="Arial" w:cs="Arial"/>
                <w:b/>
                <w:color w:val="auto"/>
                <w:sz w:val="20"/>
              </w:rPr>
            </w:pPr>
            <w:r>
              <w:rPr>
                <w:rFonts w:ascii="Arial" w:hAnsi="Arial" w:cs="Arial"/>
                <w:b/>
                <w:sz w:val="20"/>
              </w:rPr>
              <w:lastRenderedPageBreak/>
              <w:t>Alternativas libre</w:t>
            </w:r>
          </w:p>
          <w:p w:rsidR="0072294D" w:rsidRPr="004B5C04" w:rsidRDefault="0072294D" w:rsidP="006425AB">
            <w:pPr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El usuario </w:t>
            </w:r>
            <w:r w:rsidR="00565688">
              <w:rPr>
                <w:rFonts w:ascii="Arial" w:hAnsi="Arial" w:cs="Arial"/>
                <w:sz w:val="20"/>
              </w:rPr>
              <w:t>selecciona Cerrar</w:t>
            </w:r>
            <w:r>
              <w:rPr>
                <w:rFonts w:ascii="Arial" w:hAnsi="Arial" w:cs="Arial"/>
                <w:sz w:val="20"/>
              </w:rPr>
              <w:t>, la aplicación se cierra sin grabar los datos</w:t>
            </w:r>
            <w:r w:rsidR="00753CCB">
              <w:rPr>
                <w:rFonts w:ascii="Arial" w:hAnsi="Arial" w:cs="Arial"/>
                <w:sz w:val="20"/>
              </w:rPr>
              <w:t>.</w:t>
            </w:r>
          </w:p>
        </w:tc>
      </w:tr>
      <w:tr w:rsidR="002C55C4" w:rsidRPr="006A5828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Asociaciones de Extensión</w:t>
            </w:r>
          </w:p>
        </w:tc>
        <w:tc>
          <w:tcPr>
            <w:tcW w:w="4519" w:type="dxa"/>
          </w:tcPr>
          <w:p w:rsidR="002C55C4" w:rsidRPr="006A5828" w:rsidRDefault="00047D44" w:rsidP="00047D44">
            <w:pPr>
              <w:jc w:val="both"/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UC-CALL-</w:t>
            </w:r>
            <w:r w:rsidR="0072294D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001</w:t>
            </w:r>
            <w:r w:rsidR="00753CCB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-</w:t>
            </w:r>
            <w:r w:rsidR="0072294D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GestionarCampañas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Asociaciones de Inclusión</w:t>
            </w:r>
          </w:p>
        </w:tc>
        <w:tc>
          <w:tcPr>
            <w:tcW w:w="4519" w:type="dxa"/>
          </w:tcPr>
          <w:p w:rsidR="002C55C4" w:rsidRPr="00236ADB" w:rsidRDefault="00956068" w:rsidP="00490A83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2C55C4" w:rsidRPr="006A5828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Caso de Uso al que extiende</w:t>
            </w:r>
          </w:p>
        </w:tc>
        <w:tc>
          <w:tcPr>
            <w:tcW w:w="4519" w:type="dxa"/>
          </w:tcPr>
          <w:p w:rsidR="00956068" w:rsidRPr="006A5828" w:rsidRDefault="00574CDB" w:rsidP="00574CDB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 w:rsidRPr="00574CDB">
              <w:rPr>
                <w:rStyle w:val="UCNormalAzulCar"/>
                <w:rFonts w:ascii="Arial" w:hAnsi="Arial" w:cs="Arial"/>
                <w:color w:val="000000"/>
                <w:sz w:val="20"/>
                <w:szCs w:val="20"/>
                <w:highlight w:val="yellow"/>
              </w:rPr>
              <w:t>UC-CALL-010-GenerarBasePredictivo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Caso de Uso donde se incluye</w:t>
            </w:r>
          </w:p>
        </w:tc>
        <w:tc>
          <w:tcPr>
            <w:tcW w:w="4519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 w:rsidRPr="002B315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color w:val="000000"/>
                <w:sz w:val="20"/>
              </w:rPr>
            </w:pPr>
            <w:bookmarkStart w:id="4" w:name="_Toc141466022"/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Caso de Uso de Generalización</w:t>
            </w:r>
            <w:bookmarkEnd w:id="4"/>
          </w:p>
        </w:tc>
        <w:tc>
          <w:tcPr>
            <w:tcW w:w="4519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 w:rsidRPr="002B315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2C55C4" w:rsidRPr="002B3152" w:rsidTr="004C65D6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C65D6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Base de datos</w:t>
            </w:r>
          </w:p>
        </w:tc>
        <w:tc>
          <w:tcPr>
            <w:tcW w:w="4519" w:type="dxa"/>
          </w:tcPr>
          <w:p w:rsidR="002C55C4" w:rsidRPr="002B3152" w:rsidRDefault="002C55C4" w:rsidP="004C65D6">
            <w:pPr>
              <w:ind w:left="30"/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Oracle</w:t>
            </w:r>
          </w:p>
        </w:tc>
      </w:tr>
      <w:tr w:rsidR="002C55C4" w:rsidRPr="002B3152" w:rsidTr="004C65D6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Default="002C55C4" w:rsidP="004C65D6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Lenguaje de Programación</w:t>
            </w:r>
          </w:p>
        </w:tc>
        <w:tc>
          <w:tcPr>
            <w:tcW w:w="4519" w:type="dxa"/>
          </w:tcPr>
          <w:p w:rsidR="002C55C4" w:rsidRPr="002B3152" w:rsidRDefault="00397535" w:rsidP="004C65D6">
            <w:pPr>
              <w:ind w:left="30"/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Java (Framework ADF 12</w:t>
            </w:r>
            <w:r w:rsidR="002C55C4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)</w:t>
            </w:r>
          </w:p>
        </w:tc>
      </w:tr>
    </w:tbl>
    <w:p w:rsidR="002C55C4" w:rsidRPr="00011930" w:rsidRDefault="002C55C4" w:rsidP="00842D3A">
      <w:pPr>
        <w:rPr>
          <w:rFonts w:ascii="Arial" w:hAnsi="Arial" w:cs="Arial"/>
          <w:lang w:val="es-ES_tradn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/>
    <w:p w:rsidR="002C55C4" w:rsidRPr="002B228A" w:rsidRDefault="002C55C4" w:rsidP="007D2639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  <w:sz w:val="32"/>
          <w:szCs w:val="32"/>
          <w:highlight w:val="yellow"/>
        </w:rPr>
      </w:pPr>
      <w:r w:rsidRPr="002B228A">
        <w:rPr>
          <w:rFonts w:ascii="Arial" w:hAnsi="Arial" w:cs="Arial"/>
          <w:b/>
          <w:sz w:val="32"/>
          <w:szCs w:val="32"/>
          <w:highlight w:val="yellow"/>
        </w:rPr>
        <w:t>Diagram</w:t>
      </w:r>
      <w:r w:rsidR="0069030D" w:rsidRPr="002B228A">
        <w:rPr>
          <w:rFonts w:ascii="Arial" w:hAnsi="Arial" w:cs="Arial"/>
          <w:b/>
          <w:sz w:val="32"/>
          <w:szCs w:val="32"/>
          <w:highlight w:val="yellow"/>
        </w:rPr>
        <w:t>a de Casos de Uso relacionados</w:t>
      </w:r>
    </w:p>
    <w:p w:rsidR="002C55C4" w:rsidRDefault="002C55C4" w:rsidP="007D2639">
      <w:pPr>
        <w:ind w:left="30"/>
        <w:jc w:val="both"/>
        <w:rPr>
          <w:rFonts w:ascii="Arial" w:hAnsi="Arial" w:cs="Arial"/>
          <w:b/>
        </w:rPr>
      </w:pPr>
    </w:p>
    <w:p w:rsidR="002C55C4" w:rsidRPr="006972DD" w:rsidRDefault="002C55C4" w:rsidP="006972DD"/>
    <w:p w:rsidR="00F86B05" w:rsidRDefault="00F86B05" w:rsidP="0069030D">
      <w:pPr>
        <w:jc w:val="center"/>
      </w:pPr>
    </w:p>
    <w:p w:rsidR="00F86B05" w:rsidRDefault="002B228A" w:rsidP="0069030D">
      <w:pPr>
        <w:jc w:val="center"/>
      </w:pPr>
      <w:r>
        <w:object w:dxaOrig="14505" w:dyaOrig="1845">
          <v:shape id="_x0000_i1026" type="#_x0000_t75" style="width:481.5pt;height:61.5pt" o:ole="">
            <v:imagedata r:id="rId12" o:title=""/>
          </v:shape>
          <o:OLEObject Type="Embed" ProgID="Visio.Drawing.15" ShapeID="_x0000_i1026" DrawAspect="Content" ObjectID="_1538819953" r:id="rId13"/>
        </w:object>
      </w:r>
    </w:p>
    <w:sectPr w:rsidR="00F86B05" w:rsidSect="00582E28">
      <w:headerReference w:type="default" r:id="rId14"/>
      <w:footerReference w:type="default" r:id="rId15"/>
      <w:pgSz w:w="11906" w:h="16838" w:code="9"/>
      <w:pgMar w:top="1134" w:right="1134" w:bottom="1440" w:left="1134" w:header="567" w:footer="7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80DAB" w:rsidRDefault="00980DAB" w:rsidP="00546687">
      <w:r>
        <w:separator/>
      </w:r>
    </w:p>
  </w:endnote>
  <w:endnote w:type="continuationSeparator" w:id="0">
    <w:p w:rsidR="00980DAB" w:rsidRDefault="00980DAB" w:rsidP="005466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80DAB" w:rsidRPr="005F3EA0" w:rsidRDefault="00980DAB">
    <w:pPr>
      <w:pStyle w:val="Piedepgina"/>
      <w:tabs>
        <w:tab w:val="clear" w:pos="4252"/>
        <w:tab w:val="clear" w:pos="8504"/>
        <w:tab w:val="left" w:pos="7740"/>
      </w:tabs>
      <w:rPr>
        <w:rFonts w:ascii="Arial" w:hAnsi="Arial" w:cs="Arial"/>
        <w:bCs/>
        <w:sz w:val="18"/>
        <w:szCs w:val="18"/>
      </w:rPr>
    </w:pPr>
    <w:r w:rsidRPr="005F3EA0">
      <w:rPr>
        <w:rStyle w:val="Nmerodepgina"/>
        <w:rFonts w:ascii="Arial" w:hAnsi="Arial" w:cs="Arial"/>
        <w:b/>
        <w:sz w:val="18"/>
        <w:szCs w:val="18"/>
        <w:lang w:val="es-ES_tradnl"/>
      </w:rPr>
      <w:t>File</w:t>
    </w:r>
    <w:r w:rsidRPr="005F3EA0">
      <w:rPr>
        <w:rStyle w:val="Nmerodepgina"/>
        <w:rFonts w:ascii="Arial" w:hAnsi="Arial" w:cs="Arial"/>
        <w:sz w:val="18"/>
        <w:szCs w:val="18"/>
        <w:lang w:val="es-ES_tradnl"/>
      </w:rPr>
      <w:t xml:space="preserve">: 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begin"/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instrText xml:space="preserve"> FILENAME </w:instrTex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separate"/>
    </w:r>
    <w:r>
      <w:rPr>
        <w:rStyle w:val="Nmerodepgina"/>
        <w:rFonts w:ascii="Arial" w:hAnsi="Arial" w:cs="Arial"/>
        <w:noProof/>
        <w:snapToGrid w:val="0"/>
        <w:sz w:val="18"/>
        <w:szCs w:val="18"/>
        <w:lang w:val="es-ES_tradnl"/>
      </w:rPr>
      <w:t>UC-CALL-009-SegmentarCampañaTelemarketing.docx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end"/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ab/>
    </w:r>
    <w:r w:rsidRPr="005F3EA0">
      <w:rPr>
        <w:rStyle w:val="Nmerodepgina"/>
        <w:rFonts w:ascii="Arial" w:hAnsi="Arial" w:cs="Arial"/>
        <w:b/>
        <w:snapToGrid w:val="0"/>
        <w:sz w:val="18"/>
        <w:szCs w:val="18"/>
        <w:lang w:val="es-ES_tradnl"/>
      </w:rPr>
      <w:t xml:space="preserve">STD-CU Versión: 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>1.</w:t>
    </w:r>
    <w:r>
      <w:rPr>
        <w:rStyle w:val="Nmerodepgina"/>
        <w:rFonts w:ascii="Arial" w:hAnsi="Arial" w:cs="Arial"/>
        <w:snapToGrid w:val="0"/>
        <w:sz w:val="18"/>
        <w:szCs w:val="18"/>
        <w:lang w:val="es-ES_tradnl"/>
      </w:rPr>
      <w:t>6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 xml:space="preserve">                                                                                                                                                  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80DAB" w:rsidRDefault="00980DAB" w:rsidP="00546687">
      <w:r>
        <w:separator/>
      </w:r>
    </w:p>
  </w:footnote>
  <w:footnote w:type="continuationSeparator" w:id="0">
    <w:p w:rsidR="00980DAB" w:rsidRDefault="00980DAB" w:rsidP="0054668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80DAB" w:rsidRDefault="00980DAB">
    <w:pPr>
      <w:pStyle w:val="Encabezado"/>
      <w:rPr>
        <w:lang w:val="es-ES_tradnl"/>
      </w:rPr>
    </w:pPr>
  </w:p>
  <w:tbl>
    <w:tblPr>
      <w:tblW w:w="9720" w:type="dxa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520"/>
      <w:gridCol w:w="5220"/>
      <w:gridCol w:w="1980"/>
    </w:tblGrid>
    <w:tr w:rsidR="00980DAB" w:rsidRPr="00011930">
      <w:trPr>
        <w:cantSplit/>
        <w:trHeight w:hRule="exact" w:val="340"/>
      </w:trPr>
      <w:tc>
        <w:tcPr>
          <w:tcW w:w="2520" w:type="dxa"/>
          <w:vMerge w:val="restart"/>
          <w:vAlign w:val="center"/>
        </w:tcPr>
        <w:p w:rsidR="00980DAB" w:rsidRPr="00011930" w:rsidRDefault="00980DAB">
          <w:pPr>
            <w:pStyle w:val="Encabezado"/>
            <w:ind w:right="360"/>
            <w:jc w:val="center"/>
            <w:rPr>
              <w:rFonts w:ascii="Arial" w:hAnsi="Arial" w:cs="Arial"/>
              <w:color w:val="FF0000"/>
            </w:rPr>
          </w:pPr>
          <w:r>
            <w:rPr>
              <w:noProof/>
              <w:lang w:val="es-AR" w:eastAsia="es-AR"/>
            </w:rPr>
            <w:drawing>
              <wp:anchor distT="0" distB="0" distL="114300" distR="114300" simplePos="0" relativeHeight="251657728" behindDoc="1" locked="0" layoutInCell="1" allowOverlap="1">
                <wp:simplePos x="0" y="0"/>
                <wp:positionH relativeFrom="column">
                  <wp:posOffset>301625</wp:posOffset>
                </wp:positionH>
                <wp:positionV relativeFrom="paragraph">
                  <wp:posOffset>69850</wp:posOffset>
                </wp:positionV>
                <wp:extent cx="682625" cy="625475"/>
                <wp:effectExtent l="19050" t="0" r="3175" b="0"/>
                <wp:wrapTight wrapText="bothSides">
                  <wp:wrapPolygon edited="0">
                    <wp:start x="-603" y="0"/>
                    <wp:lineTo x="-603" y="21052"/>
                    <wp:lineTo x="21700" y="21052"/>
                    <wp:lineTo x="21700" y="0"/>
                    <wp:lineTo x="-603" y="0"/>
                  </wp:wrapPolygon>
                </wp:wrapTight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2625" cy="62547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5220" w:type="dxa"/>
          <w:vMerge w:val="restart"/>
          <w:vAlign w:val="center"/>
        </w:tcPr>
        <w:p w:rsidR="00980DAB" w:rsidRPr="00011930" w:rsidRDefault="00980DAB">
          <w:pPr>
            <w:pStyle w:val="Encabezado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b/>
            </w:rPr>
            <w:t>PROTOTIPO</w:t>
          </w:r>
          <w:r w:rsidRPr="00011930">
            <w:rPr>
              <w:rFonts w:ascii="Arial" w:hAnsi="Arial" w:cs="Arial"/>
              <w:b/>
            </w:rPr>
            <w:t xml:space="preserve"> DE CASOS DE USO</w:t>
          </w:r>
        </w:p>
      </w:tc>
      <w:tc>
        <w:tcPr>
          <w:tcW w:w="1980" w:type="dxa"/>
          <w:vAlign w:val="center"/>
        </w:tcPr>
        <w:p w:rsidR="00980DAB" w:rsidRPr="00011930" w:rsidRDefault="00980DAB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011930">
            <w:rPr>
              <w:rFonts w:ascii="Arial" w:hAnsi="Arial" w:cs="Arial"/>
              <w:b/>
              <w:sz w:val="18"/>
              <w:szCs w:val="18"/>
            </w:rPr>
            <w:t xml:space="preserve">Proyecto: </w:t>
          </w:r>
          <w:r w:rsidRPr="00011930">
            <w:rPr>
              <w:rFonts w:ascii="Arial" w:hAnsi="Arial" w:cs="Arial"/>
              <w:sz w:val="18"/>
              <w:szCs w:val="18"/>
            </w:rPr>
            <w:t>TNEVADA</w:t>
          </w:r>
        </w:p>
      </w:tc>
    </w:tr>
    <w:tr w:rsidR="00980DAB" w:rsidRPr="00011930">
      <w:trPr>
        <w:cantSplit/>
        <w:trHeight w:val="457"/>
      </w:trPr>
      <w:tc>
        <w:tcPr>
          <w:tcW w:w="2520" w:type="dxa"/>
          <w:vMerge/>
          <w:vAlign w:val="center"/>
        </w:tcPr>
        <w:p w:rsidR="00980DAB" w:rsidRPr="00011930" w:rsidRDefault="00980DAB">
          <w:pPr>
            <w:pStyle w:val="Encabezado"/>
            <w:ind w:right="360"/>
            <w:jc w:val="center"/>
            <w:rPr>
              <w:rFonts w:ascii="Arial" w:hAnsi="Arial" w:cs="Arial"/>
              <w:color w:val="FF0000"/>
            </w:rPr>
          </w:pPr>
        </w:p>
      </w:tc>
      <w:tc>
        <w:tcPr>
          <w:tcW w:w="5220" w:type="dxa"/>
          <w:vMerge/>
          <w:vAlign w:val="center"/>
        </w:tcPr>
        <w:p w:rsidR="00980DAB" w:rsidRPr="00011930" w:rsidRDefault="00980DAB">
          <w:pPr>
            <w:pStyle w:val="Encabezado"/>
            <w:jc w:val="center"/>
            <w:rPr>
              <w:rFonts w:ascii="Arial" w:hAnsi="Arial" w:cs="Arial"/>
              <w:b/>
              <w:sz w:val="28"/>
            </w:rPr>
          </w:pPr>
        </w:p>
      </w:tc>
      <w:tc>
        <w:tcPr>
          <w:tcW w:w="1980" w:type="dxa"/>
          <w:vAlign w:val="center"/>
        </w:tcPr>
        <w:p w:rsidR="00980DAB" w:rsidRPr="00011930" w:rsidRDefault="00980DAB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011930">
            <w:rPr>
              <w:rFonts w:ascii="Arial" w:hAnsi="Arial" w:cs="Arial"/>
              <w:b/>
              <w:sz w:val="18"/>
              <w:szCs w:val="18"/>
            </w:rPr>
            <w:t xml:space="preserve">Versión: </w:t>
          </w:r>
          <w:r w:rsidRPr="00011930">
            <w:rPr>
              <w:rFonts w:ascii="Arial" w:hAnsi="Arial" w:cs="Arial"/>
              <w:sz w:val="18"/>
              <w:szCs w:val="18"/>
            </w:rPr>
            <w:t>1.0</w:t>
          </w:r>
        </w:p>
      </w:tc>
    </w:tr>
    <w:tr w:rsidR="00980DAB" w:rsidRPr="00011930">
      <w:trPr>
        <w:cantSplit/>
        <w:trHeight w:hRule="exact" w:val="373"/>
      </w:trPr>
      <w:tc>
        <w:tcPr>
          <w:tcW w:w="2520" w:type="dxa"/>
          <w:vMerge/>
          <w:vAlign w:val="center"/>
        </w:tcPr>
        <w:p w:rsidR="00980DAB" w:rsidRPr="00011930" w:rsidRDefault="00980DAB">
          <w:pPr>
            <w:pStyle w:val="Encabezado"/>
            <w:rPr>
              <w:rStyle w:val="Nmerodepgina"/>
              <w:rFonts w:ascii="Arial" w:hAnsi="Arial" w:cs="Arial"/>
              <w:sz w:val="18"/>
              <w:szCs w:val="18"/>
              <w:lang w:val="es-ES_tradnl"/>
            </w:rPr>
          </w:pPr>
        </w:p>
      </w:tc>
      <w:tc>
        <w:tcPr>
          <w:tcW w:w="5220" w:type="dxa"/>
          <w:vAlign w:val="center"/>
        </w:tcPr>
        <w:p w:rsidR="00980DAB" w:rsidRPr="00011930" w:rsidRDefault="00980DAB" w:rsidP="00490A83">
          <w:pPr>
            <w:pStyle w:val="Encabezado"/>
            <w:jc w:val="center"/>
            <w:rPr>
              <w:rStyle w:val="Nmerodepgina"/>
              <w:rFonts w:ascii="Arial" w:hAnsi="Arial" w:cs="Arial"/>
              <w:sz w:val="18"/>
              <w:szCs w:val="18"/>
            </w:rPr>
          </w:pP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>Tarjetas Cuyanas</w:t>
          </w:r>
        </w:p>
      </w:tc>
      <w:tc>
        <w:tcPr>
          <w:tcW w:w="1980" w:type="dxa"/>
          <w:vAlign w:val="center"/>
        </w:tcPr>
        <w:p w:rsidR="00980DAB" w:rsidRPr="00011930" w:rsidRDefault="00980DAB">
          <w:pPr>
            <w:pStyle w:val="Encabezado"/>
            <w:jc w:val="right"/>
            <w:rPr>
              <w:rStyle w:val="Nmerodepgina"/>
              <w:rFonts w:ascii="Arial" w:hAnsi="Arial" w:cs="Arial"/>
              <w:sz w:val="18"/>
              <w:szCs w:val="18"/>
            </w:rPr>
          </w:pPr>
          <w:r w:rsidRPr="00011930">
            <w:rPr>
              <w:rStyle w:val="Nmerodepgina"/>
              <w:rFonts w:ascii="Arial" w:hAnsi="Arial" w:cs="Arial"/>
              <w:b/>
              <w:sz w:val="18"/>
              <w:szCs w:val="18"/>
            </w:rPr>
            <w:t>Página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instrText xml:space="preserve"> PAGE </w:instrTex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9A2B93">
            <w:rPr>
              <w:rStyle w:val="Nmerodepgina"/>
              <w:rFonts w:ascii="Arial" w:hAnsi="Arial" w:cs="Arial"/>
              <w:noProof/>
              <w:sz w:val="18"/>
              <w:szCs w:val="18"/>
            </w:rPr>
            <w:t>4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b/>
              <w:sz w:val="18"/>
              <w:szCs w:val="18"/>
            </w:rPr>
            <w:t>de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instrText xml:space="preserve"> NUMPAGES </w:instrTex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9A2B93">
            <w:rPr>
              <w:rStyle w:val="Nmerodepgina"/>
              <w:rFonts w:ascii="Arial" w:hAnsi="Arial" w:cs="Arial"/>
              <w:noProof/>
              <w:sz w:val="18"/>
              <w:szCs w:val="18"/>
            </w:rPr>
            <w:t>12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</w:p>
      </w:tc>
    </w:tr>
  </w:tbl>
  <w:p w:rsidR="00980DAB" w:rsidRDefault="00980DAB">
    <w:pPr>
      <w:pStyle w:val="Encabezado"/>
      <w:rPr>
        <w:rFonts w:ascii="Book Antiqua" w:hAnsi="Book Antiqua"/>
        <w:sz w:val="20"/>
        <w:lang w:val="es-ES_tradnl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C17655"/>
    <w:multiLevelType w:val="hybridMultilevel"/>
    <w:tmpl w:val="F68E3308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2ED5EA1"/>
    <w:multiLevelType w:val="hybridMultilevel"/>
    <w:tmpl w:val="FF306882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42C49ED"/>
    <w:multiLevelType w:val="hybridMultilevel"/>
    <w:tmpl w:val="99EEB3CC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0AFF78E4"/>
    <w:multiLevelType w:val="hybridMultilevel"/>
    <w:tmpl w:val="0114C718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4">
    <w:nsid w:val="0B9164D2"/>
    <w:multiLevelType w:val="hybridMultilevel"/>
    <w:tmpl w:val="1862D5A2"/>
    <w:lvl w:ilvl="0" w:tplc="2C0A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0DBA4EDF"/>
    <w:multiLevelType w:val="hybridMultilevel"/>
    <w:tmpl w:val="DEBA19F2"/>
    <w:lvl w:ilvl="0" w:tplc="2C0A0003">
      <w:start w:val="1"/>
      <w:numFmt w:val="bullet"/>
      <w:lvlText w:val="o"/>
      <w:lvlJc w:val="left"/>
      <w:pPr>
        <w:ind w:left="1011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3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5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7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9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1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3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5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71" w:hanging="360"/>
      </w:pPr>
      <w:rPr>
        <w:rFonts w:ascii="Wingdings" w:hAnsi="Wingdings" w:hint="default"/>
      </w:rPr>
    </w:lvl>
  </w:abstractNum>
  <w:abstractNum w:abstractNumId="6">
    <w:nsid w:val="11330874"/>
    <w:multiLevelType w:val="hybridMultilevel"/>
    <w:tmpl w:val="FCF6EDE6"/>
    <w:lvl w:ilvl="0" w:tplc="2C0A0003">
      <w:start w:val="1"/>
      <w:numFmt w:val="bullet"/>
      <w:lvlText w:val="o"/>
      <w:lvlJc w:val="left"/>
      <w:pPr>
        <w:ind w:left="984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7">
    <w:nsid w:val="15B03674"/>
    <w:multiLevelType w:val="hybridMultilevel"/>
    <w:tmpl w:val="CB5E7EF0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18954C32"/>
    <w:multiLevelType w:val="hybridMultilevel"/>
    <w:tmpl w:val="2E4EEA3A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1BB17B25"/>
    <w:multiLevelType w:val="hybridMultilevel"/>
    <w:tmpl w:val="2878D5B0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F1B10DD"/>
    <w:multiLevelType w:val="hybridMultilevel"/>
    <w:tmpl w:val="EFFAD1BC"/>
    <w:lvl w:ilvl="0" w:tplc="2C0A0001">
      <w:start w:val="1"/>
      <w:numFmt w:val="bullet"/>
      <w:lvlText w:val=""/>
      <w:lvlJc w:val="left"/>
      <w:pPr>
        <w:ind w:left="624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11">
    <w:nsid w:val="22275A96"/>
    <w:multiLevelType w:val="hybridMultilevel"/>
    <w:tmpl w:val="5A1C6E68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12">
    <w:nsid w:val="310A17EF"/>
    <w:multiLevelType w:val="hybridMultilevel"/>
    <w:tmpl w:val="41FAA742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3771739"/>
    <w:multiLevelType w:val="hybridMultilevel"/>
    <w:tmpl w:val="43D6F79C"/>
    <w:lvl w:ilvl="0" w:tplc="2C0A0003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09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1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3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5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7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9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1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31" w:hanging="360"/>
      </w:pPr>
      <w:rPr>
        <w:rFonts w:ascii="Wingdings" w:hAnsi="Wingdings" w:hint="default"/>
      </w:rPr>
    </w:lvl>
  </w:abstractNum>
  <w:abstractNum w:abstractNumId="14">
    <w:nsid w:val="38F30166"/>
    <w:multiLevelType w:val="hybridMultilevel"/>
    <w:tmpl w:val="A6B28CEC"/>
    <w:lvl w:ilvl="0" w:tplc="BDD2A8E6">
      <w:start w:val="1"/>
      <w:numFmt w:val="decimal"/>
      <w:lvlText w:val="%1."/>
      <w:lvlJc w:val="left"/>
      <w:pPr>
        <w:ind w:left="540" w:hanging="360"/>
      </w:pPr>
      <w:rPr>
        <w:rFonts w:cs="Times New Roman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15">
    <w:nsid w:val="3AB20D5B"/>
    <w:multiLevelType w:val="hybridMultilevel"/>
    <w:tmpl w:val="4B58C03A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3ADF3CB1"/>
    <w:multiLevelType w:val="hybridMultilevel"/>
    <w:tmpl w:val="25A475AC"/>
    <w:lvl w:ilvl="0" w:tplc="2C0A0003">
      <w:start w:val="1"/>
      <w:numFmt w:val="bullet"/>
      <w:lvlText w:val="o"/>
      <w:lvlJc w:val="left"/>
      <w:pPr>
        <w:ind w:left="1011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3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5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7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9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1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3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5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71" w:hanging="360"/>
      </w:pPr>
      <w:rPr>
        <w:rFonts w:ascii="Wingdings" w:hAnsi="Wingdings" w:hint="default"/>
      </w:rPr>
    </w:lvl>
  </w:abstractNum>
  <w:abstractNum w:abstractNumId="17">
    <w:nsid w:val="3B742113"/>
    <w:multiLevelType w:val="hybridMultilevel"/>
    <w:tmpl w:val="2084F17E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3B90439E"/>
    <w:multiLevelType w:val="hybridMultilevel"/>
    <w:tmpl w:val="2B7EF21A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3BAB5AD8"/>
    <w:multiLevelType w:val="hybridMultilevel"/>
    <w:tmpl w:val="D3AC0F90"/>
    <w:lvl w:ilvl="0" w:tplc="2C0A000D">
      <w:start w:val="1"/>
      <w:numFmt w:val="bullet"/>
      <w:lvlText w:val=""/>
      <w:lvlJc w:val="left"/>
      <w:pPr>
        <w:ind w:left="65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20">
    <w:nsid w:val="41A52A7D"/>
    <w:multiLevelType w:val="hybridMultilevel"/>
    <w:tmpl w:val="90C8B926"/>
    <w:lvl w:ilvl="0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422369A8"/>
    <w:multiLevelType w:val="hybridMultilevel"/>
    <w:tmpl w:val="66181EF8"/>
    <w:lvl w:ilvl="0" w:tplc="2C0A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22">
    <w:nsid w:val="43246E97"/>
    <w:multiLevelType w:val="hybridMultilevel"/>
    <w:tmpl w:val="DE5AA7B0"/>
    <w:lvl w:ilvl="0" w:tplc="2C0A0001">
      <w:start w:val="1"/>
      <w:numFmt w:val="bullet"/>
      <w:lvlText w:val=""/>
      <w:lvlJc w:val="left"/>
      <w:pPr>
        <w:ind w:left="39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11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3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5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7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9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71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3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50" w:hanging="360"/>
      </w:pPr>
      <w:rPr>
        <w:rFonts w:ascii="Wingdings" w:hAnsi="Wingdings" w:hint="default"/>
      </w:rPr>
    </w:lvl>
  </w:abstractNum>
  <w:abstractNum w:abstractNumId="23">
    <w:nsid w:val="43432B3F"/>
    <w:multiLevelType w:val="hybridMultilevel"/>
    <w:tmpl w:val="837249AA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D">
      <w:start w:val="1"/>
      <w:numFmt w:val="bullet"/>
      <w:lvlText w:val=""/>
      <w:lvlJc w:val="left"/>
      <w:pPr>
        <w:ind w:left="1344" w:hanging="360"/>
      </w:pPr>
      <w:rPr>
        <w:rFonts w:ascii="Wingdings" w:hAnsi="Wingdings" w:hint="default"/>
      </w:rPr>
    </w:lvl>
    <w:lvl w:ilvl="2" w:tplc="2C0A0005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24">
    <w:nsid w:val="489C5E0E"/>
    <w:multiLevelType w:val="hybridMultilevel"/>
    <w:tmpl w:val="C4B4CB0C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491C6E50"/>
    <w:multiLevelType w:val="hybridMultilevel"/>
    <w:tmpl w:val="44B669B2"/>
    <w:lvl w:ilvl="0" w:tplc="2C0A0003">
      <w:start w:val="1"/>
      <w:numFmt w:val="bullet"/>
      <w:lvlText w:val="o"/>
      <w:lvlJc w:val="left"/>
      <w:pPr>
        <w:ind w:left="984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26">
    <w:nsid w:val="4FE70DA5"/>
    <w:multiLevelType w:val="hybridMultilevel"/>
    <w:tmpl w:val="3150493A"/>
    <w:lvl w:ilvl="0" w:tplc="2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>
    <w:nsid w:val="50087FFA"/>
    <w:multiLevelType w:val="hybridMultilevel"/>
    <w:tmpl w:val="DC4AB4F4"/>
    <w:lvl w:ilvl="0" w:tplc="80ACC51C">
      <w:start w:val="1"/>
      <w:numFmt w:val="decimal"/>
      <w:lvlText w:val="%1."/>
      <w:lvlJc w:val="left"/>
      <w:pPr>
        <w:ind w:left="540" w:hanging="360"/>
      </w:pPr>
      <w:rPr>
        <w:rFonts w:cs="Times New Roman"/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28">
    <w:nsid w:val="51A036C7"/>
    <w:multiLevelType w:val="hybridMultilevel"/>
    <w:tmpl w:val="4CACE950"/>
    <w:lvl w:ilvl="0" w:tplc="2C0A0005">
      <w:start w:val="1"/>
      <w:numFmt w:val="bullet"/>
      <w:lvlText w:val=""/>
      <w:lvlJc w:val="left"/>
      <w:pPr>
        <w:ind w:left="137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09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1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3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5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7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9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1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31" w:hanging="360"/>
      </w:pPr>
      <w:rPr>
        <w:rFonts w:ascii="Wingdings" w:hAnsi="Wingdings" w:hint="default"/>
      </w:rPr>
    </w:lvl>
  </w:abstractNum>
  <w:abstractNum w:abstractNumId="29">
    <w:nsid w:val="55D753D6"/>
    <w:multiLevelType w:val="hybridMultilevel"/>
    <w:tmpl w:val="1D0CD9F8"/>
    <w:lvl w:ilvl="0" w:tplc="2C0A0003">
      <w:start w:val="1"/>
      <w:numFmt w:val="bullet"/>
      <w:lvlText w:val="o"/>
      <w:lvlJc w:val="left"/>
      <w:pPr>
        <w:ind w:left="984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30">
    <w:nsid w:val="5B267C95"/>
    <w:multiLevelType w:val="hybridMultilevel"/>
    <w:tmpl w:val="8AEC2974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>
    <w:nsid w:val="5C7B325C"/>
    <w:multiLevelType w:val="hybridMultilevel"/>
    <w:tmpl w:val="6400BF30"/>
    <w:lvl w:ilvl="0" w:tplc="2C0A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32">
    <w:nsid w:val="5CDC2D11"/>
    <w:multiLevelType w:val="hybridMultilevel"/>
    <w:tmpl w:val="545E29DC"/>
    <w:lvl w:ilvl="0" w:tplc="2C0A0003">
      <w:start w:val="1"/>
      <w:numFmt w:val="bullet"/>
      <w:lvlText w:val="o"/>
      <w:lvlJc w:val="left"/>
      <w:pPr>
        <w:ind w:left="984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33">
    <w:nsid w:val="5E1638B3"/>
    <w:multiLevelType w:val="hybridMultilevel"/>
    <w:tmpl w:val="EE2CC54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139143D"/>
    <w:multiLevelType w:val="hybridMultilevel"/>
    <w:tmpl w:val="C6565FC4"/>
    <w:lvl w:ilvl="0" w:tplc="2C0A0005">
      <w:start w:val="1"/>
      <w:numFmt w:val="bullet"/>
      <w:lvlText w:val=""/>
      <w:lvlJc w:val="left"/>
      <w:pPr>
        <w:ind w:left="137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09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1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3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5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7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9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1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31" w:hanging="360"/>
      </w:pPr>
      <w:rPr>
        <w:rFonts w:ascii="Wingdings" w:hAnsi="Wingdings" w:hint="default"/>
      </w:rPr>
    </w:lvl>
  </w:abstractNum>
  <w:abstractNum w:abstractNumId="35">
    <w:nsid w:val="64E455F8"/>
    <w:multiLevelType w:val="hybridMultilevel"/>
    <w:tmpl w:val="C84CB1E2"/>
    <w:lvl w:ilvl="0" w:tplc="2C0A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>
    <w:nsid w:val="706C406B"/>
    <w:multiLevelType w:val="hybridMultilevel"/>
    <w:tmpl w:val="179C08B4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>
    <w:nsid w:val="70B070FE"/>
    <w:multiLevelType w:val="hybridMultilevel"/>
    <w:tmpl w:val="265E4AAA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2EA3B68"/>
    <w:multiLevelType w:val="hybridMultilevel"/>
    <w:tmpl w:val="A6B28CEC"/>
    <w:lvl w:ilvl="0" w:tplc="BDD2A8E6">
      <w:start w:val="1"/>
      <w:numFmt w:val="decimal"/>
      <w:lvlText w:val="%1."/>
      <w:lvlJc w:val="left"/>
      <w:pPr>
        <w:ind w:left="540" w:hanging="360"/>
      </w:pPr>
      <w:rPr>
        <w:rFonts w:cs="Times New Roman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39">
    <w:nsid w:val="75842853"/>
    <w:multiLevelType w:val="hybridMultilevel"/>
    <w:tmpl w:val="6ADC0968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0">
    <w:nsid w:val="761A19C6"/>
    <w:multiLevelType w:val="hybridMultilevel"/>
    <w:tmpl w:val="F2BE0B26"/>
    <w:lvl w:ilvl="0" w:tplc="2C0A0003">
      <w:start w:val="1"/>
      <w:numFmt w:val="bullet"/>
      <w:lvlText w:val="o"/>
      <w:lvlJc w:val="left"/>
      <w:pPr>
        <w:ind w:left="984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41">
    <w:nsid w:val="78EA78D3"/>
    <w:multiLevelType w:val="hybridMultilevel"/>
    <w:tmpl w:val="55E490BC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42">
    <w:nsid w:val="7CD13416"/>
    <w:multiLevelType w:val="hybridMultilevel"/>
    <w:tmpl w:val="DA209918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14"/>
  </w:num>
  <w:num w:numId="3">
    <w:abstractNumId w:val="21"/>
  </w:num>
  <w:num w:numId="4">
    <w:abstractNumId w:val="10"/>
  </w:num>
  <w:num w:numId="5">
    <w:abstractNumId w:val="32"/>
  </w:num>
  <w:num w:numId="6">
    <w:abstractNumId w:val="31"/>
  </w:num>
  <w:num w:numId="7">
    <w:abstractNumId w:val="12"/>
  </w:num>
  <w:num w:numId="8">
    <w:abstractNumId w:val="23"/>
  </w:num>
  <w:num w:numId="9">
    <w:abstractNumId w:val="3"/>
  </w:num>
  <w:num w:numId="10">
    <w:abstractNumId w:val="4"/>
  </w:num>
  <w:num w:numId="11">
    <w:abstractNumId w:val="35"/>
  </w:num>
  <w:num w:numId="12">
    <w:abstractNumId w:val="37"/>
  </w:num>
  <w:num w:numId="13">
    <w:abstractNumId w:val="15"/>
  </w:num>
  <w:num w:numId="14">
    <w:abstractNumId w:val="1"/>
  </w:num>
  <w:num w:numId="15">
    <w:abstractNumId w:val="34"/>
  </w:num>
  <w:num w:numId="16">
    <w:abstractNumId w:val="25"/>
  </w:num>
  <w:num w:numId="17">
    <w:abstractNumId w:val="28"/>
  </w:num>
  <w:num w:numId="18">
    <w:abstractNumId w:val="9"/>
  </w:num>
  <w:num w:numId="19">
    <w:abstractNumId w:val="19"/>
  </w:num>
  <w:num w:numId="20">
    <w:abstractNumId w:val="22"/>
  </w:num>
  <w:num w:numId="21">
    <w:abstractNumId w:val="33"/>
  </w:num>
  <w:num w:numId="22">
    <w:abstractNumId w:val="18"/>
  </w:num>
  <w:num w:numId="23">
    <w:abstractNumId w:val="8"/>
  </w:num>
  <w:num w:numId="24">
    <w:abstractNumId w:val="38"/>
  </w:num>
  <w:num w:numId="25">
    <w:abstractNumId w:val="5"/>
  </w:num>
  <w:num w:numId="26">
    <w:abstractNumId w:val="17"/>
  </w:num>
  <w:num w:numId="27">
    <w:abstractNumId w:val="41"/>
  </w:num>
  <w:num w:numId="28">
    <w:abstractNumId w:val="26"/>
  </w:num>
  <w:num w:numId="29">
    <w:abstractNumId w:val="30"/>
  </w:num>
  <w:num w:numId="30">
    <w:abstractNumId w:val="13"/>
  </w:num>
  <w:num w:numId="31">
    <w:abstractNumId w:val="16"/>
  </w:num>
  <w:num w:numId="32">
    <w:abstractNumId w:val="29"/>
  </w:num>
  <w:num w:numId="33">
    <w:abstractNumId w:val="39"/>
  </w:num>
  <w:num w:numId="34">
    <w:abstractNumId w:val="42"/>
  </w:num>
  <w:num w:numId="35">
    <w:abstractNumId w:val="6"/>
  </w:num>
  <w:num w:numId="36">
    <w:abstractNumId w:val="20"/>
  </w:num>
  <w:num w:numId="37">
    <w:abstractNumId w:val="36"/>
  </w:num>
  <w:num w:numId="38">
    <w:abstractNumId w:val="2"/>
  </w:num>
  <w:num w:numId="39">
    <w:abstractNumId w:val="7"/>
  </w:num>
  <w:num w:numId="40">
    <w:abstractNumId w:val="24"/>
  </w:num>
  <w:num w:numId="41">
    <w:abstractNumId w:val="0"/>
  </w:num>
  <w:num w:numId="42">
    <w:abstractNumId w:val="11"/>
  </w:num>
  <w:num w:numId="43">
    <w:abstractNumId w:val="40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hdrShapeDefaults>
    <o:shapedefaults v:ext="edit" spidmax="13312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0A83"/>
    <w:rsid w:val="00011930"/>
    <w:rsid w:val="00013874"/>
    <w:rsid w:val="00013E56"/>
    <w:rsid w:val="00016B2B"/>
    <w:rsid w:val="000309A3"/>
    <w:rsid w:val="00031F86"/>
    <w:rsid w:val="00033A1A"/>
    <w:rsid w:val="00036C44"/>
    <w:rsid w:val="000371D8"/>
    <w:rsid w:val="00045EF6"/>
    <w:rsid w:val="00047101"/>
    <w:rsid w:val="00047D44"/>
    <w:rsid w:val="000512C0"/>
    <w:rsid w:val="00052EE4"/>
    <w:rsid w:val="00061F7F"/>
    <w:rsid w:val="00062CFB"/>
    <w:rsid w:val="00064D81"/>
    <w:rsid w:val="00065F9A"/>
    <w:rsid w:val="00067FE4"/>
    <w:rsid w:val="0007202A"/>
    <w:rsid w:val="0007495C"/>
    <w:rsid w:val="00077D65"/>
    <w:rsid w:val="000816C6"/>
    <w:rsid w:val="00082474"/>
    <w:rsid w:val="00082FE1"/>
    <w:rsid w:val="00083DB4"/>
    <w:rsid w:val="00087173"/>
    <w:rsid w:val="0009000D"/>
    <w:rsid w:val="00096307"/>
    <w:rsid w:val="000A7E1E"/>
    <w:rsid w:val="000B0260"/>
    <w:rsid w:val="000B0C18"/>
    <w:rsid w:val="000B11BF"/>
    <w:rsid w:val="000B5F4C"/>
    <w:rsid w:val="000C0251"/>
    <w:rsid w:val="000C04BD"/>
    <w:rsid w:val="000C43B3"/>
    <w:rsid w:val="000C7D8C"/>
    <w:rsid w:val="000D18CE"/>
    <w:rsid w:val="000D6083"/>
    <w:rsid w:val="000D7AD7"/>
    <w:rsid w:val="000E1EEA"/>
    <w:rsid w:val="000E271E"/>
    <w:rsid w:val="000E65B8"/>
    <w:rsid w:val="000E67F9"/>
    <w:rsid w:val="000F1943"/>
    <w:rsid w:val="000F1B49"/>
    <w:rsid w:val="000F274C"/>
    <w:rsid w:val="000F4765"/>
    <w:rsid w:val="00100EBC"/>
    <w:rsid w:val="00101F1C"/>
    <w:rsid w:val="001070F9"/>
    <w:rsid w:val="0011032D"/>
    <w:rsid w:val="001174EF"/>
    <w:rsid w:val="00117753"/>
    <w:rsid w:val="001212F3"/>
    <w:rsid w:val="00123272"/>
    <w:rsid w:val="001246C2"/>
    <w:rsid w:val="0013107D"/>
    <w:rsid w:val="00131139"/>
    <w:rsid w:val="00131DBC"/>
    <w:rsid w:val="00133743"/>
    <w:rsid w:val="001361F1"/>
    <w:rsid w:val="0013708B"/>
    <w:rsid w:val="00141F77"/>
    <w:rsid w:val="00143990"/>
    <w:rsid w:val="0014638B"/>
    <w:rsid w:val="00152A94"/>
    <w:rsid w:val="001603C5"/>
    <w:rsid w:val="001607EF"/>
    <w:rsid w:val="001629A7"/>
    <w:rsid w:val="00164EC3"/>
    <w:rsid w:val="001677B3"/>
    <w:rsid w:val="00171418"/>
    <w:rsid w:val="00172DEC"/>
    <w:rsid w:val="00181750"/>
    <w:rsid w:val="0018201B"/>
    <w:rsid w:val="001824A9"/>
    <w:rsid w:val="00183CCB"/>
    <w:rsid w:val="00184B54"/>
    <w:rsid w:val="00186817"/>
    <w:rsid w:val="00187B9B"/>
    <w:rsid w:val="00190510"/>
    <w:rsid w:val="00191337"/>
    <w:rsid w:val="00191461"/>
    <w:rsid w:val="00191A06"/>
    <w:rsid w:val="0019702C"/>
    <w:rsid w:val="001A050B"/>
    <w:rsid w:val="001A38BA"/>
    <w:rsid w:val="001A3CA0"/>
    <w:rsid w:val="001A583A"/>
    <w:rsid w:val="001B2632"/>
    <w:rsid w:val="001B2C59"/>
    <w:rsid w:val="001B36B5"/>
    <w:rsid w:val="001B5993"/>
    <w:rsid w:val="001B70E3"/>
    <w:rsid w:val="001C003B"/>
    <w:rsid w:val="001C5151"/>
    <w:rsid w:val="001C7FE9"/>
    <w:rsid w:val="001D7D37"/>
    <w:rsid w:val="001E2F86"/>
    <w:rsid w:val="001E728D"/>
    <w:rsid w:val="001E7342"/>
    <w:rsid w:val="001F39A5"/>
    <w:rsid w:val="001F7BA7"/>
    <w:rsid w:val="002007B5"/>
    <w:rsid w:val="002021DB"/>
    <w:rsid w:val="00204B31"/>
    <w:rsid w:val="00207349"/>
    <w:rsid w:val="00210757"/>
    <w:rsid w:val="00213B91"/>
    <w:rsid w:val="00216014"/>
    <w:rsid w:val="00217093"/>
    <w:rsid w:val="00222621"/>
    <w:rsid w:val="00223534"/>
    <w:rsid w:val="0022421F"/>
    <w:rsid w:val="002242A6"/>
    <w:rsid w:val="00226C9B"/>
    <w:rsid w:val="00226FD1"/>
    <w:rsid w:val="00227FE2"/>
    <w:rsid w:val="00231C97"/>
    <w:rsid w:val="00236ADB"/>
    <w:rsid w:val="00247815"/>
    <w:rsid w:val="00247DD4"/>
    <w:rsid w:val="00250751"/>
    <w:rsid w:val="00253B1C"/>
    <w:rsid w:val="00255818"/>
    <w:rsid w:val="00255863"/>
    <w:rsid w:val="00255DA8"/>
    <w:rsid w:val="00263E43"/>
    <w:rsid w:val="00264EF3"/>
    <w:rsid w:val="0026596A"/>
    <w:rsid w:val="002665B1"/>
    <w:rsid w:val="00266978"/>
    <w:rsid w:val="0027209D"/>
    <w:rsid w:val="002816D0"/>
    <w:rsid w:val="00282265"/>
    <w:rsid w:val="00283E53"/>
    <w:rsid w:val="00284549"/>
    <w:rsid w:val="00287B76"/>
    <w:rsid w:val="00291B73"/>
    <w:rsid w:val="00291BE3"/>
    <w:rsid w:val="0029528F"/>
    <w:rsid w:val="002A061C"/>
    <w:rsid w:val="002A1C91"/>
    <w:rsid w:val="002A65BB"/>
    <w:rsid w:val="002A7321"/>
    <w:rsid w:val="002B032F"/>
    <w:rsid w:val="002B0CF4"/>
    <w:rsid w:val="002B228A"/>
    <w:rsid w:val="002B257D"/>
    <w:rsid w:val="002B29A4"/>
    <w:rsid w:val="002B30E9"/>
    <w:rsid w:val="002B3152"/>
    <w:rsid w:val="002B3584"/>
    <w:rsid w:val="002B45E0"/>
    <w:rsid w:val="002B4B2B"/>
    <w:rsid w:val="002B5748"/>
    <w:rsid w:val="002B68AA"/>
    <w:rsid w:val="002C3C69"/>
    <w:rsid w:val="002C475C"/>
    <w:rsid w:val="002C5177"/>
    <w:rsid w:val="002C54FA"/>
    <w:rsid w:val="002C55C4"/>
    <w:rsid w:val="002C7504"/>
    <w:rsid w:val="002D0E42"/>
    <w:rsid w:val="002D1A26"/>
    <w:rsid w:val="002D3CD9"/>
    <w:rsid w:val="002D7D6E"/>
    <w:rsid w:val="002E08E1"/>
    <w:rsid w:val="002E6997"/>
    <w:rsid w:val="002E6E50"/>
    <w:rsid w:val="003008BB"/>
    <w:rsid w:val="0030164A"/>
    <w:rsid w:val="0030334F"/>
    <w:rsid w:val="003054F2"/>
    <w:rsid w:val="00305BC1"/>
    <w:rsid w:val="00306216"/>
    <w:rsid w:val="003076FA"/>
    <w:rsid w:val="0031169E"/>
    <w:rsid w:val="00314E2E"/>
    <w:rsid w:val="00315097"/>
    <w:rsid w:val="00315A21"/>
    <w:rsid w:val="00315E19"/>
    <w:rsid w:val="00315E2A"/>
    <w:rsid w:val="00317CF6"/>
    <w:rsid w:val="003231F4"/>
    <w:rsid w:val="003244FF"/>
    <w:rsid w:val="00327AE8"/>
    <w:rsid w:val="0033299A"/>
    <w:rsid w:val="00336866"/>
    <w:rsid w:val="00336DE5"/>
    <w:rsid w:val="00337067"/>
    <w:rsid w:val="00341F43"/>
    <w:rsid w:val="00342015"/>
    <w:rsid w:val="003454F2"/>
    <w:rsid w:val="00345941"/>
    <w:rsid w:val="00347E2E"/>
    <w:rsid w:val="00353736"/>
    <w:rsid w:val="00361665"/>
    <w:rsid w:val="00364910"/>
    <w:rsid w:val="003653F8"/>
    <w:rsid w:val="003665CF"/>
    <w:rsid w:val="0037187D"/>
    <w:rsid w:val="0037277E"/>
    <w:rsid w:val="00373128"/>
    <w:rsid w:val="003738D5"/>
    <w:rsid w:val="00373F67"/>
    <w:rsid w:val="00375058"/>
    <w:rsid w:val="00387F1F"/>
    <w:rsid w:val="003900B3"/>
    <w:rsid w:val="00390226"/>
    <w:rsid w:val="00391438"/>
    <w:rsid w:val="00392A91"/>
    <w:rsid w:val="003943C4"/>
    <w:rsid w:val="00395519"/>
    <w:rsid w:val="00397535"/>
    <w:rsid w:val="003A2D95"/>
    <w:rsid w:val="003A691F"/>
    <w:rsid w:val="003A7DA0"/>
    <w:rsid w:val="003B00EF"/>
    <w:rsid w:val="003B3303"/>
    <w:rsid w:val="003B4000"/>
    <w:rsid w:val="003B5127"/>
    <w:rsid w:val="003B57A8"/>
    <w:rsid w:val="003B7E46"/>
    <w:rsid w:val="003C3363"/>
    <w:rsid w:val="003C4478"/>
    <w:rsid w:val="003D0791"/>
    <w:rsid w:val="003D3F68"/>
    <w:rsid w:val="003D7474"/>
    <w:rsid w:val="003D7555"/>
    <w:rsid w:val="003E0965"/>
    <w:rsid w:val="003E09BD"/>
    <w:rsid w:val="003E320C"/>
    <w:rsid w:val="003E329D"/>
    <w:rsid w:val="003E35C0"/>
    <w:rsid w:val="003E3A6A"/>
    <w:rsid w:val="003E751C"/>
    <w:rsid w:val="003F22BC"/>
    <w:rsid w:val="003F2FC7"/>
    <w:rsid w:val="003F44EA"/>
    <w:rsid w:val="003F6AD1"/>
    <w:rsid w:val="003F6BB3"/>
    <w:rsid w:val="004018F4"/>
    <w:rsid w:val="00401E20"/>
    <w:rsid w:val="0040513B"/>
    <w:rsid w:val="00405A01"/>
    <w:rsid w:val="004072FB"/>
    <w:rsid w:val="0041062F"/>
    <w:rsid w:val="0041082F"/>
    <w:rsid w:val="00412ACB"/>
    <w:rsid w:val="00413C53"/>
    <w:rsid w:val="00414744"/>
    <w:rsid w:val="00415CCD"/>
    <w:rsid w:val="0041747B"/>
    <w:rsid w:val="0042134B"/>
    <w:rsid w:val="00427F09"/>
    <w:rsid w:val="00433D18"/>
    <w:rsid w:val="00436A29"/>
    <w:rsid w:val="00437F1C"/>
    <w:rsid w:val="00440AE1"/>
    <w:rsid w:val="004433AE"/>
    <w:rsid w:val="0044692E"/>
    <w:rsid w:val="00450DA5"/>
    <w:rsid w:val="004531FC"/>
    <w:rsid w:val="00456C37"/>
    <w:rsid w:val="00457A78"/>
    <w:rsid w:val="0046076C"/>
    <w:rsid w:val="00463011"/>
    <w:rsid w:val="00470D0C"/>
    <w:rsid w:val="004716B8"/>
    <w:rsid w:val="004801AB"/>
    <w:rsid w:val="00481F09"/>
    <w:rsid w:val="004845B2"/>
    <w:rsid w:val="00490A83"/>
    <w:rsid w:val="00492975"/>
    <w:rsid w:val="00493866"/>
    <w:rsid w:val="00496162"/>
    <w:rsid w:val="00497AB0"/>
    <w:rsid w:val="004A0AEE"/>
    <w:rsid w:val="004A38BE"/>
    <w:rsid w:val="004A69EB"/>
    <w:rsid w:val="004A7EB9"/>
    <w:rsid w:val="004B0443"/>
    <w:rsid w:val="004B347A"/>
    <w:rsid w:val="004B389C"/>
    <w:rsid w:val="004B5BDD"/>
    <w:rsid w:val="004B5C04"/>
    <w:rsid w:val="004B6E18"/>
    <w:rsid w:val="004C1DFA"/>
    <w:rsid w:val="004C3334"/>
    <w:rsid w:val="004C4701"/>
    <w:rsid w:val="004C651D"/>
    <w:rsid w:val="004C65D6"/>
    <w:rsid w:val="004C6DBA"/>
    <w:rsid w:val="004C75E6"/>
    <w:rsid w:val="004D315B"/>
    <w:rsid w:val="004D41A8"/>
    <w:rsid w:val="004D77EC"/>
    <w:rsid w:val="004E033B"/>
    <w:rsid w:val="004E33A0"/>
    <w:rsid w:val="004E49A1"/>
    <w:rsid w:val="004E502F"/>
    <w:rsid w:val="004E6520"/>
    <w:rsid w:val="004E6749"/>
    <w:rsid w:val="004F1576"/>
    <w:rsid w:val="004F34C9"/>
    <w:rsid w:val="004F3513"/>
    <w:rsid w:val="004F3DAB"/>
    <w:rsid w:val="004F4C7A"/>
    <w:rsid w:val="004F5637"/>
    <w:rsid w:val="00500497"/>
    <w:rsid w:val="00500A92"/>
    <w:rsid w:val="005016C6"/>
    <w:rsid w:val="00507EDB"/>
    <w:rsid w:val="005112B5"/>
    <w:rsid w:val="0051267B"/>
    <w:rsid w:val="005138B8"/>
    <w:rsid w:val="00514F7C"/>
    <w:rsid w:val="00516E4E"/>
    <w:rsid w:val="00523225"/>
    <w:rsid w:val="00525F0E"/>
    <w:rsid w:val="00526395"/>
    <w:rsid w:val="0053056C"/>
    <w:rsid w:val="00532A1B"/>
    <w:rsid w:val="0053338E"/>
    <w:rsid w:val="00536F6E"/>
    <w:rsid w:val="005421DD"/>
    <w:rsid w:val="005435C1"/>
    <w:rsid w:val="00545D53"/>
    <w:rsid w:val="005464E6"/>
    <w:rsid w:val="00546687"/>
    <w:rsid w:val="00547A2F"/>
    <w:rsid w:val="00552356"/>
    <w:rsid w:val="00552597"/>
    <w:rsid w:val="00553513"/>
    <w:rsid w:val="00554069"/>
    <w:rsid w:val="005552F2"/>
    <w:rsid w:val="005568FD"/>
    <w:rsid w:val="00557AFF"/>
    <w:rsid w:val="00560A22"/>
    <w:rsid w:val="00560CF5"/>
    <w:rsid w:val="00561924"/>
    <w:rsid w:val="00565688"/>
    <w:rsid w:val="00565BFE"/>
    <w:rsid w:val="0056624D"/>
    <w:rsid w:val="005667F8"/>
    <w:rsid w:val="005726BB"/>
    <w:rsid w:val="00574CDB"/>
    <w:rsid w:val="00582B58"/>
    <w:rsid w:val="00582E18"/>
    <w:rsid w:val="00582E28"/>
    <w:rsid w:val="005834F9"/>
    <w:rsid w:val="0058369A"/>
    <w:rsid w:val="005874A8"/>
    <w:rsid w:val="0058787C"/>
    <w:rsid w:val="00595B82"/>
    <w:rsid w:val="00595ED7"/>
    <w:rsid w:val="0059780A"/>
    <w:rsid w:val="005A0007"/>
    <w:rsid w:val="005A248B"/>
    <w:rsid w:val="005B2424"/>
    <w:rsid w:val="005B273A"/>
    <w:rsid w:val="005B367A"/>
    <w:rsid w:val="005B3FBF"/>
    <w:rsid w:val="005C15A0"/>
    <w:rsid w:val="005C305B"/>
    <w:rsid w:val="005C5D43"/>
    <w:rsid w:val="005C6D21"/>
    <w:rsid w:val="005D48B3"/>
    <w:rsid w:val="005E15A9"/>
    <w:rsid w:val="005F1304"/>
    <w:rsid w:val="005F289C"/>
    <w:rsid w:val="005F2957"/>
    <w:rsid w:val="005F3EA0"/>
    <w:rsid w:val="005F4412"/>
    <w:rsid w:val="005F6B0F"/>
    <w:rsid w:val="005F6BBC"/>
    <w:rsid w:val="005F7E7F"/>
    <w:rsid w:val="00603652"/>
    <w:rsid w:val="00604325"/>
    <w:rsid w:val="00613775"/>
    <w:rsid w:val="00614BA8"/>
    <w:rsid w:val="00621541"/>
    <w:rsid w:val="0062243B"/>
    <w:rsid w:val="00623070"/>
    <w:rsid w:val="006235A9"/>
    <w:rsid w:val="006238AC"/>
    <w:rsid w:val="006241CB"/>
    <w:rsid w:val="00627279"/>
    <w:rsid w:val="006272AD"/>
    <w:rsid w:val="00631432"/>
    <w:rsid w:val="006330F5"/>
    <w:rsid w:val="00637C34"/>
    <w:rsid w:val="006416E6"/>
    <w:rsid w:val="006425AB"/>
    <w:rsid w:val="00643FDB"/>
    <w:rsid w:val="006507CD"/>
    <w:rsid w:val="006522BC"/>
    <w:rsid w:val="00652364"/>
    <w:rsid w:val="00653EBD"/>
    <w:rsid w:val="00655242"/>
    <w:rsid w:val="00656F40"/>
    <w:rsid w:val="006611B1"/>
    <w:rsid w:val="00661497"/>
    <w:rsid w:val="00662088"/>
    <w:rsid w:val="00662E6F"/>
    <w:rsid w:val="006640C9"/>
    <w:rsid w:val="006677D0"/>
    <w:rsid w:val="0067208F"/>
    <w:rsid w:val="00672E46"/>
    <w:rsid w:val="0067310A"/>
    <w:rsid w:val="00673E74"/>
    <w:rsid w:val="006741D5"/>
    <w:rsid w:val="00674615"/>
    <w:rsid w:val="006767D8"/>
    <w:rsid w:val="00677136"/>
    <w:rsid w:val="006834DB"/>
    <w:rsid w:val="006874AF"/>
    <w:rsid w:val="0069027E"/>
    <w:rsid w:val="0069030D"/>
    <w:rsid w:val="00690ACD"/>
    <w:rsid w:val="00693286"/>
    <w:rsid w:val="0069331C"/>
    <w:rsid w:val="00693FF5"/>
    <w:rsid w:val="006947AC"/>
    <w:rsid w:val="006972DD"/>
    <w:rsid w:val="006A1F30"/>
    <w:rsid w:val="006A2C35"/>
    <w:rsid w:val="006A3206"/>
    <w:rsid w:val="006A5828"/>
    <w:rsid w:val="006B03BF"/>
    <w:rsid w:val="006B040D"/>
    <w:rsid w:val="006B18F1"/>
    <w:rsid w:val="006B2460"/>
    <w:rsid w:val="006B3284"/>
    <w:rsid w:val="006B57A4"/>
    <w:rsid w:val="006B584A"/>
    <w:rsid w:val="006C2384"/>
    <w:rsid w:val="006C28C3"/>
    <w:rsid w:val="006C2A8F"/>
    <w:rsid w:val="006C6472"/>
    <w:rsid w:val="006D15BD"/>
    <w:rsid w:val="006D4CBE"/>
    <w:rsid w:val="006E1090"/>
    <w:rsid w:val="006E30F3"/>
    <w:rsid w:val="006E6E73"/>
    <w:rsid w:val="006E6EF2"/>
    <w:rsid w:val="006F006D"/>
    <w:rsid w:val="006F114C"/>
    <w:rsid w:val="006F4BF3"/>
    <w:rsid w:val="006F635C"/>
    <w:rsid w:val="007007B3"/>
    <w:rsid w:val="0070156F"/>
    <w:rsid w:val="00702428"/>
    <w:rsid w:val="007024A7"/>
    <w:rsid w:val="007062AA"/>
    <w:rsid w:val="00707522"/>
    <w:rsid w:val="00720AE4"/>
    <w:rsid w:val="00720AF6"/>
    <w:rsid w:val="00721E51"/>
    <w:rsid w:val="007226EE"/>
    <w:rsid w:val="0072294D"/>
    <w:rsid w:val="00727027"/>
    <w:rsid w:val="00731299"/>
    <w:rsid w:val="007340EB"/>
    <w:rsid w:val="007418D7"/>
    <w:rsid w:val="007428F2"/>
    <w:rsid w:val="00746240"/>
    <w:rsid w:val="00751ABE"/>
    <w:rsid w:val="00751E52"/>
    <w:rsid w:val="00751F54"/>
    <w:rsid w:val="00752CD8"/>
    <w:rsid w:val="00753CCB"/>
    <w:rsid w:val="007544C0"/>
    <w:rsid w:val="007561EF"/>
    <w:rsid w:val="007607B9"/>
    <w:rsid w:val="007630B4"/>
    <w:rsid w:val="0076701A"/>
    <w:rsid w:val="007674CC"/>
    <w:rsid w:val="00770286"/>
    <w:rsid w:val="007727D3"/>
    <w:rsid w:val="00780219"/>
    <w:rsid w:val="00781DCA"/>
    <w:rsid w:val="00782204"/>
    <w:rsid w:val="00783988"/>
    <w:rsid w:val="00784F55"/>
    <w:rsid w:val="0078644B"/>
    <w:rsid w:val="00791634"/>
    <w:rsid w:val="00791CFC"/>
    <w:rsid w:val="007A3102"/>
    <w:rsid w:val="007B0D4B"/>
    <w:rsid w:val="007B51A5"/>
    <w:rsid w:val="007C24D4"/>
    <w:rsid w:val="007C2F55"/>
    <w:rsid w:val="007C3E73"/>
    <w:rsid w:val="007D0195"/>
    <w:rsid w:val="007D2639"/>
    <w:rsid w:val="007D3099"/>
    <w:rsid w:val="007D4783"/>
    <w:rsid w:val="007D5455"/>
    <w:rsid w:val="007D5EA1"/>
    <w:rsid w:val="007E5271"/>
    <w:rsid w:val="007F573A"/>
    <w:rsid w:val="007F5E06"/>
    <w:rsid w:val="00802D1A"/>
    <w:rsid w:val="0080480D"/>
    <w:rsid w:val="00810E89"/>
    <w:rsid w:val="008132E2"/>
    <w:rsid w:val="0081430B"/>
    <w:rsid w:val="00815575"/>
    <w:rsid w:val="00817F0C"/>
    <w:rsid w:val="00824AF2"/>
    <w:rsid w:val="00825911"/>
    <w:rsid w:val="00825C09"/>
    <w:rsid w:val="00831DB0"/>
    <w:rsid w:val="00832FFB"/>
    <w:rsid w:val="00836E98"/>
    <w:rsid w:val="00842D3A"/>
    <w:rsid w:val="00843A3C"/>
    <w:rsid w:val="008515A0"/>
    <w:rsid w:val="008532DC"/>
    <w:rsid w:val="008571E7"/>
    <w:rsid w:val="0086001B"/>
    <w:rsid w:val="00860923"/>
    <w:rsid w:val="00863D6A"/>
    <w:rsid w:val="008649FF"/>
    <w:rsid w:val="00865B3C"/>
    <w:rsid w:val="00866A7D"/>
    <w:rsid w:val="008756B1"/>
    <w:rsid w:val="00877B9D"/>
    <w:rsid w:val="00877F8E"/>
    <w:rsid w:val="00881B09"/>
    <w:rsid w:val="008830C3"/>
    <w:rsid w:val="00883D21"/>
    <w:rsid w:val="0088441F"/>
    <w:rsid w:val="00885866"/>
    <w:rsid w:val="008865AF"/>
    <w:rsid w:val="00887175"/>
    <w:rsid w:val="00890F09"/>
    <w:rsid w:val="00891415"/>
    <w:rsid w:val="00893D60"/>
    <w:rsid w:val="008A2805"/>
    <w:rsid w:val="008A2B1D"/>
    <w:rsid w:val="008A3C61"/>
    <w:rsid w:val="008A4F3E"/>
    <w:rsid w:val="008A7334"/>
    <w:rsid w:val="008B0F6F"/>
    <w:rsid w:val="008B29F3"/>
    <w:rsid w:val="008B3AF0"/>
    <w:rsid w:val="008B4146"/>
    <w:rsid w:val="008B7C06"/>
    <w:rsid w:val="008C1DC9"/>
    <w:rsid w:val="008C31E0"/>
    <w:rsid w:val="008C485F"/>
    <w:rsid w:val="008D6553"/>
    <w:rsid w:val="008E0998"/>
    <w:rsid w:val="008E4B15"/>
    <w:rsid w:val="008F1C01"/>
    <w:rsid w:val="008F2F5A"/>
    <w:rsid w:val="00900F4A"/>
    <w:rsid w:val="00901F84"/>
    <w:rsid w:val="00907B2B"/>
    <w:rsid w:val="00910AF1"/>
    <w:rsid w:val="00910CD8"/>
    <w:rsid w:val="009116F7"/>
    <w:rsid w:val="00911CDF"/>
    <w:rsid w:val="00912BAD"/>
    <w:rsid w:val="00912BDE"/>
    <w:rsid w:val="0091310B"/>
    <w:rsid w:val="00914145"/>
    <w:rsid w:val="009151A2"/>
    <w:rsid w:val="009179C3"/>
    <w:rsid w:val="00920F01"/>
    <w:rsid w:val="00922903"/>
    <w:rsid w:val="00922E18"/>
    <w:rsid w:val="00923031"/>
    <w:rsid w:val="00926ECF"/>
    <w:rsid w:val="009357B7"/>
    <w:rsid w:val="00944F5F"/>
    <w:rsid w:val="00947081"/>
    <w:rsid w:val="009470EC"/>
    <w:rsid w:val="0095045D"/>
    <w:rsid w:val="009506E4"/>
    <w:rsid w:val="00954AC0"/>
    <w:rsid w:val="00956068"/>
    <w:rsid w:val="0096132D"/>
    <w:rsid w:val="00966981"/>
    <w:rsid w:val="00973673"/>
    <w:rsid w:val="0097384E"/>
    <w:rsid w:val="00975364"/>
    <w:rsid w:val="009775C0"/>
    <w:rsid w:val="00977D9D"/>
    <w:rsid w:val="00980DAB"/>
    <w:rsid w:val="00983D7D"/>
    <w:rsid w:val="00990644"/>
    <w:rsid w:val="00993B5F"/>
    <w:rsid w:val="00993FF5"/>
    <w:rsid w:val="0099613C"/>
    <w:rsid w:val="009A14B1"/>
    <w:rsid w:val="009A1D69"/>
    <w:rsid w:val="009A24A6"/>
    <w:rsid w:val="009A2B93"/>
    <w:rsid w:val="009A3F65"/>
    <w:rsid w:val="009A4D1F"/>
    <w:rsid w:val="009A553E"/>
    <w:rsid w:val="009B5149"/>
    <w:rsid w:val="009C28B7"/>
    <w:rsid w:val="009C73CD"/>
    <w:rsid w:val="009D0DD7"/>
    <w:rsid w:val="009D4F09"/>
    <w:rsid w:val="009D596E"/>
    <w:rsid w:val="009D5CF7"/>
    <w:rsid w:val="009E3A52"/>
    <w:rsid w:val="009E4243"/>
    <w:rsid w:val="009E4F71"/>
    <w:rsid w:val="009F2A6C"/>
    <w:rsid w:val="009F5734"/>
    <w:rsid w:val="009F65AB"/>
    <w:rsid w:val="00A009C3"/>
    <w:rsid w:val="00A01B16"/>
    <w:rsid w:val="00A01C80"/>
    <w:rsid w:val="00A01EBF"/>
    <w:rsid w:val="00A05591"/>
    <w:rsid w:val="00A07250"/>
    <w:rsid w:val="00A076A6"/>
    <w:rsid w:val="00A07DA4"/>
    <w:rsid w:val="00A10E72"/>
    <w:rsid w:val="00A1446D"/>
    <w:rsid w:val="00A1509B"/>
    <w:rsid w:val="00A166F2"/>
    <w:rsid w:val="00A175A7"/>
    <w:rsid w:val="00A17B47"/>
    <w:rsid w:val="00A20298"/>
    <w:rsid w:val="00A21CA9"/>
    <w:rsid w:val="00A227D2"/>
    <w:rsid w:val="00A270E4"/>
    <w:rsid w:val="00A27F48"/>
    <w:rsid w:val="00A3633F"/>
    <w:rsid w:val="00A37386"/>
    <w:rsid w:val="00A411E6"/>
    <w:rsid w:val="00A42F6A"/>
    <w:rsid w:val="00A444DD"/>
    <w:rsid w:val="00A4563C"/>
    <w:rsid w:val="00A46557"/>
    <w:rsid w:val="00A53994"/>
    <w:rsid w:val="00A53E44"/>
    <w:rsid w:val="00A53FA6"/>
    <w:rsid w:val="00A636A7"/>
    <w:rsid w:val="00A6459D"/>
    <w:rsid w:val="00A6491B"/>
    <w:rsid w:val="00A64C98"/>
    <w:rsid w:val="00A64FDF"/>
    <w:rsid w:val="00A72F3E"/>
    <w:rsid w:val="00A74707"/>
    <w:rsid w:val="00A86B55"/>
    <w:rsid w:val="00A8787E"/>
    <w:rsid w:val="00A90A04"/>
    <w:rsid w:val="00A90E49"/>
    <w:rsid w:val="00A9100C"/>
    <w:rsid w:val="00A9159C"/>
    <w:rsid w:val="00A939D9"/>
    <w:rsid w:val="00A96C0F"/>
    <w:rsid w:val="00AA0D7D"/>
    <w:rsid w:val="00AA2481"/>
    <w:rsid w:val="00AA274D"/>
    <w:rsid w:val="00AA2E33"/>
    <w:rsid w:val="00AA4F37"/>
    <w:rsid w:val="00AA4FCE"/>
    <w:rsid w:val="00AA744F"/>
    <w:rsid w:val="00AB06A5"/>
    <w:rsid w:val="00AB69B6"/>
    <w:rsid w:val="00AB7B46"/>
    <w:rsid w:val="00AC19AD"/>
    <w:rsid w:val="00AC214D"/>
    <w:rsid w:val="00AC254F"/>
    <w:rsid w:val="00AC2C7E"/>
    <w:rsid w:val="00AC3A2A"/>
    <w:rsid w:val="00AC6846"/>
    <w:rsid w:val="00AC717C"/>
    <w:rsid w:val="00AD0491"/>
    <w:rsid w:val="00AD17C3"/>
    <w:rsid w:val="00AD1D08"/>
    <w:rsid w:val="00AD29F2"/>
    <w:rsid w:val="00AE2DE1"/>
    <w:rsid w:val="00AE4311"/>
    <w:rsid w:val="00AE4A06"/>
    <w:rsid w:val="00AE7877"/>
    <w:rsid w:val="00AF026B"/>
    <w:rsid w:val="00AF081B"/>
    <w:rsid w:val="00AF1A4F"/>
    <w:rsid w:val="00B01295"/>
    <w:rsid w:val="00B021B7"/>
    <w:rsid w:val="00B02B9E"/>
    <w:rsid w:val="00B043AB"/>
    <w:rsid w:val="00B11099"/>
    <w:rsid w:val="00B1229B"/>
    <w:rsid w:val="00B201AE"/>
    <w:rsid w:val="00B25B56"/>
    <w:rsid w:val="00B30751"/>
    <w:rsid w:val="00B317DB"/>
    <w:rsid w:val="00B31F2E"/>
    <w:rsid w:val="00B31F5B"/>
    <w:rsid w:val="00B33B55"/>
    <w:rsid w:val="00B35B82"/>
    <w:rsid w:val="00B37295"/>
    <w:rsid w:val="00B41755"/>
    <w:rsid w:val="00B4284B"/>
    <w:rsid w:val="00B431A2"/>
    <w:rsid w:val="00B465C4"/>
    <w:rsid w:val="00B46B7D"/>
    <w:rsid w:val="00B46DBC"/>
    <w:rsid w:val="00B57655"/>
    <w:rsid w:val="00B60A71"/>
    <w:rsid w:val="00B614E2"/>
    <w:rsid w:val="00B61E40"/>
    <w:rsid w:val="00B67008"/>
    <w:rsid w:val="00B70A23"/>
    <w:rsid w:val="00B77A42"/>
    <w:rsid w:val="00B77A72"/>
    <w:rsid w:val="00B81658"/>
    <w:rsid w:val="00B858C0"/>
    <w:rsid w:val="00B86577"/>
    <w:rsid w:val="00B90493"/>
    <w:rsid w:val="00B9162E"/>
    <w:rsid w:val="00B9434F"/>
    <w:rsid w:val="00B94D7A"/>
    <w:rsid w:val="00BA563B"/>
    <w:rsid w:val="00BA7565"/>
    <w:rsid w:val="00BB018F"/>
    <w:rsid w:val="00BB04C2"/>
    <w:rsid w:val="00BB3D75"/>
    <w:rsid w:val="00BB41DB"/>
    <w:rsid w:val="00BB78EA"/>
    <w:rsid w:val="00BC00B4"/>
    <w:rsid w:val="00BC423A"/>
    <w:rsid w:val="00BC5BED"/>
    <w:rsid w:val="00BD3361"/>
    <w:rsid w:val="00BE1158"/>
    <w:rsid w:val="00BE116A"/>
    <w:rsid w:val="00BE221F"/>
    <w:rsid w:val="00BE3224"/>
    <w:rsid w:val="00BE5CA8"/>
    <w:rsid w:val="00BE7D9D"/>
    <w:rsid w:val="00BE7F2A"/>
    <w:rsid w:val="00BF469C"/>
    <w:rsid w:val="00BF46B3"/>
    <w:rsid w:val="00BF4826"/>
    <w:rsid w:val="00BF73D1"/>
    <w:rsid w:val="00C0657A"/>
    <w:rsid w:val="00C114E3"/>
    <w:rsid w:val="00C178F6"/>
    <w:rsid w:val="00C2147B"/>
    <w:rsid w:val="00C24DCE"/>
    <w:rsid w:val="00C256CD"/>
    <w:rsid w:val="00C26382"/>
    <w:rsid w:val="00C268C3"/>
    <w:rsid w:val="00C303AE"/>
    <w:rsid w:val="00C32407"/>
    <w:rsid w:val="00C32BC0"/>
    <w:rsid w:val="00C33296"/>
    <w:rsid w:val="00C417DA"/>
    <w:rsid w:val="00C444FD"/>
    <w:rsid w:val="00C448EA"/>
    <w:rsid w:val="00C44C47"/>
    <w:rsid w:val="00C47503"/>
    <w:rsid w:val="00C47D08"/>
    <w:rsid w:val="00C53522"/>
    <w:rsid w:val="00C62580"/>
    <w:rsid w:val="00C630B8"/>
    <w:rsid w:val="00C66B73"/>
    <w:rsid w:val="00C66FA0"/>
    <w:rsid w:val="00C6794B"/>
    <w:rsid w:val="00C70B82"/>
    <w:rsid w:val="00C72775"/>
    <w:rsid w:val="00C7557E"/>
    <w:rsid w:val="00C86B39"/>
    <w:rsid w:val="00C938C6"/>
    <w:rsid w:val="00C94333"/>
    <w:rsid w:val="00C96C87"/>
    <w:rsid w:val="00CA1195"/>
    <w:rsid w:val="00CA2E2C"/>
    <w:rsid w:val="00CA36C6"/>
    <w:rsid w:val="00CA5771"/>
    <w:rsid w:val="00CA73AF"/>
    <w:rsid w:val="00CA7592"/>
    <w:rsid w:val="00CB3579"/>
    <w:rsid w:val="00CB7330"/>
    <w:rsid w:val="00CC1439"/>
    <w:rsid w:val="00CC1CD9"/>
    <w:rsid w:val="00CC212A"/>
    <w:rsid w:val="00CC3049"/>
    <w:rsid w:val="00CC79A0"/>
    <w:rsid w:val="00CC79F5"/>
    <w:rsid w:val="00CD16F9"/>
    <w:rsid w:val="00CD3A00"/>
    <w:rsid w:val="00CD5772"/>
    <w:rsid w:val="00CD6AEC"/>
    <w:rsid w:val="00CE3938"/>
    <w:rsid w:val="00CE6A3A"/>
    <w:rsid w:val="00CE7C04"/>
    <w:rsid w:val="00CF4108"/>
    <w:rsid w:val="00CF45F7"/>
    <w:rsid w:val="00CF7783"/>
    <w:rsid w:val="00CF7E89"/>
    <w:rsid w:val="00D050E9"/>
    <w:rsid w:val="00D05257"/>
    <w:rsid w:val="00D1110A"/>
    <w:rsid w:val="00D22EE8"/>
    <w:rsid w:val="00D241E9"/>
    <w:rsid w:val="00D27F11"/>
    <w:rsid w:val="00D3444C"/>
    <w:rsid w:val="00D360D8"/>
    <w:rsid w:val="00D3697A"/>
    <w:rsid w:val="00D37F33"/>
    <w:rsid w:val="00D41E4B"/>
    <w:rsid w:val="00D4266B"/>
    <w:rsid w:val="00D45D70"/>
    <w:rsid w:val="00D53352"/>
    <w:rsid w:val="00D550A9"/>
    <w:rsid w:val="00D56DB8"/>
    <w:rsid w:val="00D57CB1"/>
    <w:rsid w:val="00D6148F"/>
    <w:rsid w:val="00D647D4"/>
    <w:rsid w:val="00D64D2E"/>
    <w:rsid w:val="00D65063"/>
    <w:rsid w:val="00D65A6B"/>
    <w:rsid w:val="00D66831"/>
    <w:rsid w:val="00D66A41"/>
    <w:rsid w:val="00D670FA"/>
    <w:rsid w:val="00D67672"/>
    <w:rsid w:val="00D727CB"/>
    <w:rsid w:val="00D77D27"/>
    <w:rsid w:val="00D814CB"/>
    <w:rsid w:val="00D81DDC"/>
    <w:rsid w:val="00D84B63"/>
    <w:rsid w:val="00D872F7"/>
    <w:rsid w:val="00D87A9E"/>
    <w:rsid w:val="00D914BD"/>
    <w:rsid w:val="00D9431D"/>
    <w:rsid w:val="00D9698F"/>
    <w:rsid w:val="00DA1D54"/>
    <w:rsid w:val="00DA2199"/>
    <w:rsid w:val="00DA3CBC"/>
    <w:rsid w:val="00DA560B"/>
    <w:rsid w:val="00DB142A"/>
    <w:rsid w:val="00DB3733"/>
    <w:rsid w:val="00DB7E8F"/>
    <w:rsid w:val="00DC1245"/>
    <w:rsid w:val="00DC243E"/>
    <w:rsid w:val="00DC29E1"/>
    <w:rsid w:val="00DC4BFB"/>
    <w:rsid w:val="00DC5F16"/>
    <w:rsid w:val="00DD1504"/>
    <w:rsid w:val="00DD26CA"/>
    <w:rsid w:val="00DD4A13"/>
    <w:rsid w:val="00DD4EEE"/>
    <w:rsid w:val="00DD68E7"/>
    <w:rsid w:val="00DE108A"/>
    <w:rsid w:val="00DE126F"/>
    <w:rsid w:val="00DE1844"/>
    <w:rsid w:val="00DE1883"/>
    <w:rsid w:val="00DE1F5F"/>
    <w:rsid w:val="00DE21B8"/>
    <w:rsid w:val="00DE468F"/>
    <w:rsid w:val="00DF09F5"/>
    <w:rsid w:val="00DF4AFD"/>
    <w:rsid w:val="00DF4CE5"/>
    <w:rsid w:val="00DF74B5"/>
    <w:rsid w:val="00E0388C"/>
    <w:rsid w:val="00E06948"/>
    <w:rsid w:val="00E06D6A"/>
    <w:rsid w:val="00E107BF"/>
    <w:rsid w:val="00E13956"/>
    <w:rsid w:val="00E14517"/>
    <w:rsid w:val="00E15363"/>
    <w:rsid w:val="00E25AF2"/>
    <w:rsid w:val="00E2729C"/>
    <w:rsid w:val="00E272A6"/>
    <w:rsid w:val="00E31A26"/>
    <w:rsid w:val="00E32176"/>
    <w:rsid w:val="00E32EF5"/>
    <w:rsid w:val="00E36B28"/>
    <w:rsid w:val="00E431F9"/>
    <w:rsid w:val="00E47455"/>
    <w:rsid w:val="00E53178"/>
    <w:rsid w:val="00E536D0"/>
    <w:rsid w:val="00E6325D"/>
    <w:rsid w:val="00E655DA"/>
    <w:rsid w:val="00E7051F"/>
    <w:rsid w:val="00E72C34"/>
    <w:rsid w:val="00E7542E"/>
    <w:rsid w:val="00E75CAB"/>
    <w:rsid w:val="00E76B62"/>
    <w:rsid w:val="00E81836"/>
    <w:rsid w:val="00E827E5"/>
    <w:rsid w:val="00E87740"/>
    <w:rsid w:val="00E91D4A"/>
    <w:rsid w:val="00EA416E"/>
    <w:rsid w:val="00EA511E"/>
    <w:rsid w:val="00EB187C"/>
    <w:rsid w:val="00EB5AD4"/>
    <w:rsid w:val="00EB5E46"/>
    <w:rsid w:val="00EB69FA"/>
    <w:rsid w:val="00EC6110"/>
    <w:rsid w:val="00EC6411"/>
    <w:rsid w:val="00EC74CE"/>
    <w:rsid w:val="00ED2196"/>
    <w:rsid w:val="00ED4518"/>
    <w:rsid w:val="00ED6D29"/>
    <w:rsid w:val="00ED6FE9"/>
    <w:rsid w:val="00ED74F0"/>
    <w:rsid w:val="00EE1DF1"/>
    <w:rsid w:val="00EE2D63"/>
    <w:rsid w:val="00EF469C"/>
    <w:rsid w:val="00EF59EF"/>
    <w:rsid w:val="00EF6B54"/>
    <w:rsid w:val="00EF7080"/>
    <w:rsid w:val="00EF7797"/>
    <w:rsid w:val="00F012BA"/>
    <w:rsid w:val="00F0467D"/>
    <w:rsid w:val="00F0522C"/>
    <w:rsid w:val="00F0740F"/>
    <w:rsid w:val="00F12A7C"/>
    <w:rsid w:val="00F136CD"/>
    <w:rsid w:val="00F14BC3"/>
    <w:rsid w:val="00F14DE4"/>
    <w:rsid w:val="00F154A9"/>
    <w:rsid w:val="00F23D1E"/>
    <w:rsid w:val="00F24A64"/>
    <w:rsid w:val="00F26C8F"/>
    <w:rsid w:val="00F276BA"/>
    <w:rsid w:val="00F31BD0"/>
    <w:rsid w:val="00F40D5F"/>
    <w:rsid w:val="00F44A43"/>
    <w:rsid w:val="00F46105"/>
    <w:rsid w:val="00F529CF"/>
    <w:rsid w:val="00F5452B"/>
    <w:rsid w:val="00F55972"/>
    <w:rsid w:val="00F63342"/>
    <w:rsid w:val="00F66169"/>
    <w:rsid w:val="00F738F9"/>
    <w:rsid w:val="00F73EE9"/>
    <w:rsid w:val="00F80648"/>
    <w:rsid w:val="00F81877"/>
    <w:rsid w:val="00F849D1"/>
    <w:rsid w:val="00F8649F"/>
    <w:rsid w:val="00F86B05"/>
    <w:rsid w:val="00F874AC"/>
    <w:rsid w:val="00F9000C"/>
    <w:rsid w:val="00F90646"/>
    <w:rsid w:val="00F91CED"/>
    <w:rsid w:val="00F937E1"/>
    <w:rsid w:val="00FA434D"/>
    <w:rsid w:val="00FA51DB"/>
    <w:rsid w:val="00FA7D5B"/>
    <w:rsid w:val="00FB0EF4"/>
    <w:rsid w:val="00FB33D2"/>
    <w:rsid w:val="00FC0F8B"/>
    <w:rsid w:val="00FC6779"/>
    <w:rsid w:val="00FD056B"/>
    <w:rsid w:val="00FD4D07"/>
    <w:rsid w:val="00FD564A"/>
    <w:rsid w:val="00FD7A59"/>
    <w:rsid w:val="00FE215C"/>
    <w:rsid w:val="00FE5D6B"/>
    <w:rsid w:val="00FF0A2F"/>
    <w:rsid w:val="00FF4FF4"/>
    <w:rsid w:val="00FF6A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33121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semiHidden="0" w:uiPriority="0" w:unhideWhenUsed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D3A"/>
    <w:rPr>
      <w:rFonts w:ascii="Times New Roman" w:eastAsia="Times New Roman" w:hAnsi="Times New Roman"/>
      <w:sz w:val="24"/>
      <w:szCs w:val="24"/>
    </w:rPr>
  </w:style>
  <w:style w:type="paragraph" w:styleId="Ttulo1">
    <w:name w:val="heading 1"/>
    <w:basedOn w:val="Normal"/>
    <w:next w:val="Normal"/>
    <w:link w:val="Ttulo1Car"/>
    <w:uiPriority w:val="99"/>
    <w:qFormat/>
    <w:rsid w:val="00842D3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7">
    <w:name w:val="heading 7"/>
    <w:basedOn w:val="Normal"/>
    <w:next w:val="Normal"/>
    <w:link w:val="Ttulo7Car"/>
    <w:uiPriority w:val="99"/>
    <w:qFormat/>
    <w:rsid w:val="00842D3A"/>
    <w:pPr>
      <w:keepNext/>
      <w:jc w:val="center"/>
      <w:outlineLvl w:val="6"/>
    </w:pPr>
    <w:rPr>
      <w:rFonts w:ascii="Book Antiqua" w:hAnsi="Book Antiqua"/>
      <w:b/>
      <w:bCs/>
      <w:sz w:val="40"/>
    </w:rPr>
  </w:style>
  <w:style w:type="paragraph" w:styleId="Ttulo9">
    <w:name w:val="heading 9"/>
    <w:basedOn w:val="Normal"/>
    <w:next w:val="Normal"/>
    <w:link w:val="Ttulo9Car"/>
    <w:uiPriority w:val="99"/>
    <w:qFormat/>
    <w:locked/>
    <w:rsid w:val="0062727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locked/>
    <w:rsid w:val="00842D3A"/>
    <w:rPr>
      <w:rFonts w:ascii="Arial" w:hAnsi="Arial" w:cs="Arial"/>
      <w:b/>
      <w:bCs/>
      <w:kern w:val="32"/>
      <w:sz w:val="32"/>
      <w:szCs w:val="32"/>
      <w:lang w:val="es-ES" w:eastAsia="es-ES"/>
    </w:rPr>
  </w:style>
  <w:style w:type="character" w:customStyle="1" w:styleId="Ttulo7Car">
    <w:name w:val="Título 7 Car"/>
    <w:basedOn w:val="Fuentedeprrafopredeter"/>
    <w:link w:val="Ttulo7"/>
    <w:uiPriority w:val="99"/>
    <w:locked/>
    <w:rsid w:val="00842D3A"/>
    <w:rPr>
      <w:rFonts w:ascii="Book Antiqua" w:hAnsi="Book Antiqua" w:cs="Times New Roman"/>
      <w:b/>
      <w:bCs/>
      <w:sz w:val="24"/>
      <w:szCs w:val="24"/>
      <w:lang w:val="es-ES" w:eastAsia="es-ES"/>
    </w:rPr>
  </w:style>
  <w:style w:type="character" w:customStyle="1" w:styleId="Ttulo9Car">
    <w:name w:val="Título 9 Car"/>
    <w:basedOn w:val="Fuentedeprrafopredeter"/>
    <w:link w:val="Ttulo9"/>
    <w:uiPriority w:val="99"/>
    <w:semiHidden/>
    <w:locked/>
    <w:rsid w:val="00627279"/>
    <w:rPr>
      <w:rFonts w:ascii="Arial" w:hAnsi="Arial" w:cs="Arial"/>
      <w:sz w:val="22"/>
      <w:szCs w:val="22"/>
      <w:lang w:val="es-ES" w:eastAsia="es-ES" w:bidi="ar-SA"/>
    </w:rPr>
  </w:style>
  <w:style w:type="paragraph" w:styleId="Encabezado">
    <w:name w:val="header"/>
    <w:basedOn w:val="Normal"/>
    <w:link w:val="Encabezado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842D3A"/>
    <w:rPr>
      <w:rFonts w:cs="Times New Roman"/>
    </w:rPr>
  </w:style>
  <w:style w:type="character" w:customStyle="1" w:styleId="UCNormalAzulCar">
    <w:name w:val="UC_NormalAzul Car"/>
    <w:basedOn w:val="Fuentedeprrafopredeter"/>
    <w:uiPriority w:val="99"/>
    <w:rsid w:val="00842D3A"/>
    <w:rPr>
      <w:rFonts w:ascii="Book Antiqua" w:hAnsi="Book Antiqua" w:cs="Times New Roman"/>
      <w:color w:val="0000FF"/>
      <w:sz w:val="24"/>
      <w:szCs w:val="24"/>
      <w:lang w:val="es-ES" w:eastAsia="es-ES" w:bidi="ar-SA"/>
    </w:rPr>
  </w:style>
  <w:style w:type="paragraph" w:styleId="Prrafodelista">
    <w:name w:val="List Paragraph"/>
    <w:basedOn w:val="Normal"/>
    <w:uiPriority w:val="34"/>
    <w:qFormat/>
    <w:rsid w:val="004C470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rsid w:val="007C2F5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7C2F55"/>
    <w:rPr>
      <w:rFonts w:ascii="Tahoma" w:hAnsi="Tahoma" w:cs="Tahoma"/>
      <w:sz w:val="16"/>
      <w:szCs w:val="1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rsid w:val="00781DCA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781DCA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locked/>
    <w:rsid w:val="00C33296"/>
    <w:rPr>
      <w:rFonts w:ascii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781DC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sid w:val="00C33296"/>
    <w:rPr>
      <w:rFonts w:ascii="Times New Roman" w:hAnsi="Times New Roman" w:cs="Times New Roman"/>
      <w:b/>
      <w:bCs/>
      <w:sz w:val="20"/>
      <w:szCs w:val="20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9F65AB"/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9F65AB"/>
    <w:rPr>
      <w:rFonts w:ascii="Times New Roman" w:eastAsia="Times New Roman" w:hAnsi="Times New Roman"/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9F65AB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semiHidden="0" w:uiPriority="0" w:unhideWhenUsed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D3A"/>
    <w:rPr>
      <w:rFonts w:ascii="Times New Roman" w:eastAsia="Times New Roman" w:hAnsi="Times New Roman"/>
      <w:sz w:val="24"/>
      <w:szCs w:val="24"/>
    </w:rPr>
  </w:style>
  <w:style w:type="paragraph" w:styleId="Ttulo1">
    <w:name w:val="heading 1"/>
    <w:basedOn w:val="Normal"/>
    <w:next w:val="Normal"/>
    <w:link w:val="Ttulo1Car"/>
    <w:uiPriority w:val="99"/>
    <w:qFormat/>
    <w:rsid w:val="00842D3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7">
    <w:name w:val="heading 7"/>
    <w:basedOn w:val="Normal"/>
    <w:next w:val="Normal"/>
    <w:link w:val="Ttulo7Car"/>
    <w:uiPriority w:val="99"/>
    <w:qFormat/>
    <w:rsid w:val="00842D3A"/>
    <w:pPr>
      <w:keepNext/>
      <w:jc w:val="center"/>
      <w:outlineLvl w:val="6"/>
    </w:pPr>
    <w:rPr>
      <w:rFonts w:ascii="Book Antiqua" w:hAnsi="Book Antiqua"/>
      <w:b/>
      <w:bCs/>
      <w:sz w:val="40"/>
    </w:rPr>
  </w:style>
  <w:style w:type="paragraph" w:styleId="Ttulo9">
    <w:name w:val="heading 9"/>
    <w:basedOn w:val="Normal"/>
    <w:next w:val="Normal"/>
    <w:link w:val="Ttulo9Car"/>
    <w:uiPriority w:val="99"/>
    <w:qFormat/>
    <w:locked/>
    <w:rsid w:val="0062727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locked/>
    <w:rsid w:val="00842D3A"/>
    <w:rPr>
      <w:rFonts w:ascii="Arial" w:hAnsi="Arial" w:cs="Arial"/>
      <w:b/>
      <w:bCs/>
      <w:kern w:val="32"/>
      <w:sz w:val="32"/>
      <w:szCs w:val="32"/>
      <w:lang w:val="es-ES" w:eastAsia="es-ES"/>
    </w:rPr>
  </w:style>
  <w:style w:type="character" w:customStyle="1" w:styleId="Ttulo7Car">
    <w:name w:val="Título 7 Car"/>
    <w:basedOn w:val="Fuentedeprrafopredeter"/>
    <w:link w:val="Ttulo7"/>
    <w:uiPriority w:val="99"/>
    <w:locked/>
    <w:rsid w:val="00842D3A"/>
    <w:rPr>
      <w:rFonts w:ascii="Book Antiqua" w:hAnsi="Book Antiqua" w:cs="Times New Roman"/>
      <w:b/>
      <w:bCs/>
      <w:sz w:val="24"/>
      <w:szCs w:val="24"/>
      <w:lang w:val="es-ES" w:eastAsia="es-ES"/>
    </w:rPr>
  </w:style>
  <w:style w:type="character" w:customStyle="1" w:styleId="Ttulo9Car">
    <w:name w:val="Título 9 Car"/>
    <w:basedOn w:val="Fuentedeprrafopredeter"/>
    <w:link w:val="Ttulo9"/>
    <w:uiPriority w:val="99"/>
    <w:semiHidden/>
    <w:locked/>
    <w:rsid w:val="00627279"/>
    <w:rPr>
      <w:rFonts w:ascii="Arial" w:hAnsi="Arial" w:cs="Arial"/>
      <w:sz w:val="22"/>
      <w:szCs w:val="22"/>
      <w:lang w:val="es-ES" w:eastAsia="es-ES" w:bidi="ar-SA"/>
    </w:rPr>
  </w:style>
  <w:style w:type="paragraph" w:styleId="Encabezado">
    <w:name w:val="header"/>
    <w:basedOn w:val="Normal"/>
    <w:link w:val="Encabezado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842D3A"/>
    <w:rPr>
      <w:rFonts w:cs="Times New Roman"/>
    </w:rPr>
  </w:style>
  <w:style w:type="character" w:customStyle="1" w:styleId="UCNormalAzulCar">
    <w:name w:val="UC_NormalAzul Car"/>
    <w:basedOn w:val="Fuentedeprrafopredeter"/>
    <w:uiPriority w:val="99"/>
    <w:rsid w:val="00842D3A"/>
    <w:rPr>
      <w:rFonts w:ascii="Book Antiqua" w:hAnsi="Book Antiqua" w:cs="Times New Roman"/>
      <w:color w:val="0000FF"/>
      <w:sz w:val="24"/>
      <w:szCs w:val="24"/>
      <w:lang w:val="es-ES" w:eastAsia="es-ES" w:bidi="ar-SA"/>
    </w:rPr>
  </w:style>
  <w:style w:type="paragraph" w:styleId="Prrafodelista">
    <w:name w:val="List Paragraph"/>
    <w:basedOn w:val="Normal"/>
    <w:uiPriority w:val="34"/>
    <w:qFormat/>
    <w:rsid w:val="004C470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rsid w:val="007C2F5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7C2F55"/>
    <w:rPr>
      <w:rFonts w:ascii="Tahoma" w:hAnsi="Tahoma" w:cs="Tahoma"/>
      <w:sz w:val="16"/>
      <w:szCs w:val="1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rsid w:val="00781DCA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781DCA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locked/>
    <w:rsid w:val="00C33296"/>
    <w:rPr>
      <w:rFonts w:ascii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781DC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sid w:val="00C33296"/>
    <w:rPr>
      <w:rFonts w:ascii="Times New Roman" w:hAnsi="Times New Roman" w:cs="Times New Roman"/>
      <w:b/>
      <w:bCs/>
      <w:sz w:val="20"/>
      <w:szCs w:val="20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9F65AB"/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9F65AB"/>
    <w:rPr>
      <w:rFonts w:ascii="Times New Roman" w:eastAsia="Times New Roman" w:hAnsi="Times New Roman"/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9F65AB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22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9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83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4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Dibujo_de_Microsoft_Visio2.vsdx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Dibujo_de_Microsoft_Visio1.vsdx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2FE628-6F09-4C87-97DF-8944D7DC8B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050</TotalTime>
  <Pages>12</Pages>
  <Words>2397</Words>
  <Characters>13459</Characters>
  <Application>Microsoft Office Word</Application>
  <DocSecurity>0</DocSecurity>
  <Lines>112</Lines>
  <Paragraphs>3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arjeta Cuyanas</Company>
  <LinksUpToDate>false</LinksUpToDate>
  <CharactersWithSpaces>158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alzare</dc:creator>
  <cp:lastModifiedBy>Ana Carolina Ruival</cp:lastModifiedBy>
  <cp:revision>578</cp:revision>
  <cp:lastPrinted>2013-03-19T13:45:00Z</cp:lastPrinted>
  <dcterms:created xsi:type="dcterms:W3CDTF">2015-11-30T11:59:00Z</dcterms:created>
  <dcterms:modified xsi:type="dcterms:W3CDTF">2016-10-24T16:09:00Z</dcterms:modified>
</cp:coreProperties>
</file>